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C9075A" w14:textId="4B526169" w:rsidR="00FC4366" w:rsidRPr="00C716B6" w:rsidRDefault="00C63ADD" w:rsidP="00FC4366">
      <w:pPr>
        <w:spacing w:after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C716B6">
        <w:rPr>
          <w:rFonts w:ascii="TH Sarabun New" w:hAnsi="TH Sarabun New" w:cs="TH Sarabun New"/>
          <w:b/>
          <w:bCs/>
          <w:sz w:val="36"/>
          <w:szCs w:val="36"/>
          <w:cs/>
        </w:rPr>
        <w:t>บทที่</w:t>
      </w:r>
      <w:r w:rsidR="004028F0" w:rsidRPr="00C716B6"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 </w:t>
      </w:r>
      <w:r w:rsidRPr="00C716B6">
        <w:rPr>
          <w:rFonts w:ascii="TH Sarabun New" w:hAnsi="TH Sarabun New" w:cs="TH Sarabun New"/>
          <w:b/>
          <w:bCs/>
          <w:sz w:val="36"/>
          <w:szCs w:val="36"/>
        </w:rPr>
        <w:t>4</w:t>
      </w:r>
    </w:p>
    <w:p w14:paraId="74DD97C0" w14:textId="7BE1DB18" w:rsidR="00C63ADD" w:rsidRPr="00C716B6" w:rsidRDefault="00371431" w:rsidP="00FC4366">
      <w:pPr>
        <w:spacing w:after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C716B6">
        <w:rPr>
          <w:rFonts w:ascii="TH Sarabun New" w:hAnsi="TH Sarabun New" w:cs="TH Sarabun New" w:hint="cs"/>
          <w:b/>
          <w:bCs/>
          <w:sz w:val="36"/>
          <w:szCs w:val="36"/>
          <w:cs/>
        </w:rPr>
        <w:t>การสร้าง</w:t>
      </w:r>
      <w:r w:rsidR="00083FE4" w:rsidRPr="00C716B6">
        <w:rPr>
          <w:rFonts w:ascii="TH Sarabun New" w:hAnsi="TH Sarabun New" w:cs="TH Sarabun New" w:hint="cs"/>
          <w:b/>
          <w:bCs/>
          <w:sz w:val="36"/>
          <w:szCs w:val="36"/>
          <w:cs/>
        </w:rPr>
        <w:t>สถานีวัดค่าฝุ่นละออง</w:t>
      </w:r>
      <w:r w:rsidRPr="00C716B6">
        <w:rPr>
          <w:rFonts w:ascii="TH Sarabun New" w:hAnsi="TH Sarabun New" w:cs="TH Sarabun New" w:hint="cs"/>
          <w:b/>
          <w:bCs/>
          <w:sz w:val="36"/>
          <w:szCs w:val="36"/>
          <w:cs/>
        </w:rPr>
        <w:t>และการทดสอบ</w:t>
      </w:r>
    </w:p>
    <w:p w14:paraId="7413957C" w14:textId="2BCE436C" w:rsidR="00943A3E" w:rsidRDefault="00C63ADD" w:rsidP="00F95FA5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2B405F">
        <w:rPr>
          <w:rFonts w:ascii="TH Sarabun New" w:hAnsi="TH Sarabun New" w:cs="TH Sarabun New"/>
          <w:sz w:val="32"/>
          <w:szCs w:val="32"/>
          <w:cs/>
        </w:rPr>
        <w:t>จากที่ได้ศึกษาข้อมูล</w:t>
      </w:r>
      <w:r w:rsidR="00943A3E" w:rsidRPr="002B405F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ัญหามลพิษอากาศในปัจจุบันทั้งในประเทศและต่างประเทศชี้ให้เห็นว่าคุณภาพของอากาศในแต่ละเมืองนั้นไม่มีความสมบูรณ์ที่เพียงพอ มลภาวะทางอากาศที่มีการเจือปนจากอนุภาคของฝุ่นละอองในอากาศ</w:t>
      </w:r>
      <w:r w:rsidR="00943A3E" w:rsidRPr="002B405F">
        <w:rPr>
          <w:rFonts w:ascii="TH Sarabun New" w:hAnsi="TH Sarabun New" w:cs="TH Sarabun New"/>
          <w:sz w:val="32"/>
          <w:szCs w:val="32"/>
        </w:rPr>
        <w:t xml:space="preserve"> </w:t>
      </w:r>
      <w:r w:rsidR="00943A3E" w:rsidRPr="002B405F">
        <w:rPr>
          <w:rFonts w:ascii="TH Sarabun New" w:hAnsi="TH Sarabun New" w:cs="TH Sarabun New"/>
          <w:sz w:val="32"/>
          <w:szCs w:val="32"/>
          <w:cs/>
        </w:rPr>
        <w:t>จึงมีแนวคิดที่จะสร้าง</w:t>
      </w:r>
      <w:r w:rsidR="00AC2073" w:rsidRPr="002B405F">
        <w:rPr>
          <w:rFonts w:ascii="TH Sarabun New" w:hAnsi="TH Sarabun New" w:cs="TH Sarabun New"/>
          <w:sz w:val="32"/>
          <w:szCs w:val="32"/>
          <w:cs/>
        </w:rPr>
        <w:t>สถานีวัดค่าฝุ่นละออง ทางผู้จัดทำจึงมีความคิดที่จะนำวิชาความรู้ที่ศึกษามาทำระบบการวัดค่าของฝุ่นละอองโดยใช้เก็บผลการวัดค่าและแสดงผลผ่านทางแอพพลิเคชั่น</w:t>
      </w:r>
      <w:r w:rsidR="00B729D8" w:rsidRPr="002B405F">
        <w:rPr>
          <w:rFonts w:ascii="TH Sarabun New" w:hAnsi="TH Sarabun New" w:cs="TH Sarabun New"/>
          <w:sz w:val="32"/>
          <w:szCs w:val="32"/>
          <w:cs/>
        </w:rPr>
        <w:t>สมาร์ทโฟนแอนดรอยด์</w:t>
      </w:r>
      <w:r w:rsidR="00AC2073" w:rsidRPr="002B405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83FE4">
        <w:rPr>
          <w:rFonts w:ascii="TH Sarabun New" w:hAnsi="TH Sarabun New" w:cs="TH Sarabun New" w:hint="cs"/>
          <w:sz w:val="32"/>
          <w:szCs w:val="32"/>
          <w:cs/>
        </w:rPr>
        <w:t xml:space="preserve">ในบทที่ 4 นี้จะกล่าวถึงการสร้างสถานีวัดค่าฝุ่นละอองและการทดสอบสถานีวัดค่าฝุ่นละออง </w:t>
      </w:r>
    </w:p>
    <w:p w14:paraId="4ED6CD3D" w14:textId="173A9E92" w:rsidR="002D03B0" w:rsidRDefault="002D03B0" w:rsidP="00F95FA5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bookmarkStart w:id="0" w:name="_Hlk97372034"/>
      <w:r w:rsidRPr="00F75286">
        <w:rPr>
          <w:rFonts w:ascii="TH Sarabun New" w:hAnsi="TH Sarabun New" w:cs="TH Sarabun New"/>
          <w:b/>
          <w:bCs/>
          <w:sz w:val="32"/>
          <w:szCs w:val="32"/>
        </w:rPr>
        <w:t>4.1</w:t>
      </w:r>
      <w:r w:rsidR="00D85F04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2D03B0">
        <w:rPr>
          <w:rFonts w:ascii="TH Sarabun New" w:hAnsi="TH Sarabun New" w:cs="TH Sarabun New" w:hint="cs"/>
          <w:b/>
          <w:bCs/>
          <w:sz w:val="32"/>
          <w:szCs w:val="32"/>
          <w:cs/>
        </w:rPr>
        <w:t>การสร้างสถานีวัดค่าฝุ่นละออง</w:t>
      </w:r>
    </w:p>
    <w:bookmarkEnd w:id="0"/>
    <w:p w14:paraId="1F7D4D41" w14:textId="16312D12" w:rsidR="002D03B0" w:rsidRDefault="002D03B0" w:rsidP="002D03B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มื่อได้อุปกรณ์ส่วนควบของสถานีวัดค่าฝุ่นละอองจึงนำมาประกอบเป็นสถานีวัดค่าฝุ่นละอองซึ่งอุปกรณ์มีดัง 1.เซนเซอร์ตรวจจับฝุ่นละออง (</w:t>
      </w:r>
      <w:r>
        <w:rPr>
          <w:rFonts w:ascii="TH Sarabun New" w:hAnsi="TH Sarabun New" w:cs="TH Sarabun New"/>
          <w:sz w:val="32"/>
          <w:szCs w:val="32"/>
        </w:rPr>
        <w:t>PMS 3003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) 2.บอร์ดไมโครคอนโทรเลอร์ 3.โมดูลแสดงผลจอโอแอลอีดี 4.แบตเตอรี่ สามารถแสดงได้ดังภาพที่ 4-1 </w:t>
      </w:r>
    </w:p>
    <w:p w14:paraId="6008D4F6" w14:textId="0960E338" w:rsidR="002D03B0" w:rsidRDefault="005740F0" w:rsidP="002D03B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noProof/>
          <w:cs/>
        </w:rPr>
      </w:r>
      <w:r w:rsidR="005740F0">
        <w:rPr>
          <w:noProof/>
          <w:cs/>
        </w:rPr>
        <w:object w:dxaOrig="12405" w:dyaOrig="16537" w14:anchorId="724C84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3pt;height:411.7pt" o:ole="">
            <v:imagedata r:id="rId6" o:title=""/>
          </v:shape>
          <o:OLEObject Type="Embed" ProgID="Visio.Drawing.15" ShapeID="_x0000_i1025" DrawAspect="Content" ObjectID="_1710828021" r:id="rId7"/>
        </w:object>
      </w:r>
    </w:p>
    <w:p w14:paraId="4C695674" w14:textId="24C000E4" w:rsidR="002D03B0" w:rsidRPr="00AA44FE" w:rsidRDefault="002D03B0" w:rsidP="002D03B0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0947A2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4-1</w:t>
      </w:r>
      <w:r w:rsidRPr="00AA44FE">
        <w:rPr>
          <w:rFonts w:ascii="TH Sarabun New" w:hAnsi="TH Sarabun New" w:cs="TH Sarabun New"/>
          <w:sz w:val="32"/>
          <w:szCs w:val="32"/>
        </w:rPr>
        <w:t xml:space="preserve"> </w:t>
      </w:r>
      <w:r w:rsidRPr="00AA44FE">
        <w:rPr>
          <w:rFonts w:ascii="TH Sarabun New" w:hAnsi="TH Sarabun New" w:cs="TH Sarabun New" w:hint="cs"/>
          <w:sz w:val="32"/>
          <w:szCs w:val="32"/>
          <w:cs/>
        </w:rPr>
        <w:t>ภาพแสดงอุปกรณ์ภายในสถานีวัดค่าฝุ่นละออง</w:t>
      </w:r>
    </w:p>
    <w:p w14:paraId="2E7B8880" w14:textId="70F8166E" w:rsidR="00083FE4" w:rsidRDefault="00083FE4" w:rsidP="00083FE4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083FE4">
        <w:rPr>
          <w:rFonts w:ascii="TH Sarabun New" w:hAnsi="TH Sarabun New" w:cs="TH Sarabun New" w:hint="cs"/>
          <w:b/>
          <w:bCs/>
          <w:sz w:val="32"/>
          <w:szCs w:val="32"/>
          <w:cs/>
        </w:rPr>
        <w:t>4.</w:t>
      </w:r>
      <w:r w:rsidR="00A5445E">
        <w:rPr>
          <w:rFonts w:ascii="TH Sarabun New" w:hAnsi="TH Sarabun New" w:cs="TH Sarabun New"/>
          <w:b/>
          <w:bCs/>
          <w:sz w:val="32"/>
          <w:szCs w:val="32"/>
        </w:rPr>
        <w:t>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หัวข้อในการทดลอง</w:t>
      </w:r>
    </w:p>
    <w:p w14:paraId="04787E21" w14:textId="576C2DA6" w:rsidR="00083FE4" w:rsidRPr="00083FE4" w:rsidRDefault="00083FE4" w:rsidP="00083FE4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083FE4">
        <w:rPr>
          <w:rFonts w:ascii="TH Sarabun New" w:hAnsi="TH Sarabun New" w:cs="TH Sarabun New"/>
          <w:sz w:val="32"/>
          <w:szCs w:val="32"/>
          <w:cs/>
        </w:rPr>
        <w:t xml:space="preserve">1. การทดลองการแสดงผล </w:t>
      </w:r>
    </w:p>
    <w:p w14:paraId="1D8B7A74" w14:textId="6184A5A4" w:rsidR="00083FE4" w:rsidRPr="00083FE4" w:rsidRDefault="00083FE4" w:rsidP="00083FE4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083FE4">
        <w:rPr>
          <w:rFonts w:ascii="TH Sarabun New" w:hAnsi="TH Sarabun New" w:cs="TH Sarabun New"/>
          <w:sz w:val="32"/>
          <w:szCs w:val="32"/>
          <w:cs/>
        </w:rPr>
        <w:t xml:space="preserve">2. การทดลองเทียบคาสถานีวัดและอุปกรณวัดคาฝุนละออง </w:t>
      </w:r>
      <w:r w:rsidRPr="00083FE4">
        <w:rPr>
          <w:rFonts w:ascii="TH Sarabun New" w:hAnsi="TH Sarabun New" w:cs="TH Sarabun New"/>
          <w:sz w:val="32"/>
          <w:szCs w:val="32"/>
        </w:rPr>
        <w:t>PM</w:t>
      </w:r>
      <w:r w:rsidRPr="00083FE4">
        <w:rPr>
          <w:rFonts w:ascii="TH Sarabun New" w:hAnsi="TH Sarabun New" w:cs="TH Sarabun New"/>
          <w:sz w:val="32"/>
          <w:szCs w:val="32"/>
          <w:cs/>
        </w:rPr>
        <w:t>2.5</w:t>
      </w:r>
      <w:r w:rsidRPr="00083FE4">
        <w:rPr>
          <w:rFonts w:ascii="TH Sarabun New" w:hAnsi="TH Sarabun New" w:cs="TH Sarabun New"/>
          <w:sz w:val="32"/>
          <w:szCs w:val="32"/>
        </w:rPr>
        <w:t xml:space="preserve"> Detector</w:t>
      </w:r>
    </w:p>
    <w:p w14:paraId="38D3726C" w14:textId="66981AE3" w:rsidR="00083FE4" w:rsidRPr="00083FE4" w:rsidRDefault="00083FE4" w:rsidP="00083FE4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083FE4">
        <w:rPr>
          <w:rFonts w:ascii="TH Sarabun New" w:hAnsi="TH Sarabun New" w:cs="TH Sarabun New"/>
          <w:sz w:val="32"/>
          <w:szCs w:val="32"/>
        </w:rPr>
        <w:t xml:space="preserve">3. </w:t>
      </w:r>
      <w:r w:rsidRPr="00083FE4">
        <w:rPr>
          <w:rFonts w:ascii="TH Sarabun New" w:hAnsi="TH Sarabun New" w:cs="TH Sarabun New" w:hint="cs"/>
          <w:sz w:val="32"/>
          <w:szCs w:val="32"/>
          <w:cs/>
        </w:rPr>
        <w:t>การทดลองการเก็บค่า</w:t>
      </w:r>
      <w:r w:rsidR="00AD124D">
        <w:rPr>
          <w:rFonts w:ascii="TH Sarabun New" w:hAnsi="TH Sarabun New" w:cs="TH Sarabun New" w:hint="cs"/>
          <w:sz w:val="32"/>
          <w:szCs w:val="32"/>
          <w:cs/>
        </w:rPr>
        <w:t>ฝุ่นละออง</w:t>
      </w:r>
      <w:r w:rsidR="0026027A">
        <w:rPr>
          <w:rFonts w:ascii="TH Sarabun New" w:hAnsi="TH Sarabun New" w:cs="TH Sarabun New" w:hint="cs"/>
          <w:sz w:val="32"/>
          <w:szCs w:val="32"/>
          <w:cs/>
        </w:rPr>
        <w:t>เป็น</w:t>
      </w:r>
      <w:r w:rsidRPr="00083FE4">
        <w:rPr>
          <w:rFonts w:ascii="TH Sarabun New" w:hAnsi="TH Sarabun New" w:cs="TH Sarabun New" w:hint="cs"/>
          <w:sz w:val="32"/>
          <w:szCs w:val="32"/>
          <w:cs/>
        </w:rPr>
        <w:t xml:space="preserve">ระยะเวลา 24 ชั่วโมง </w:t>
      </w:r>
    </w:p>
    <w:p w14:paraId="0AE56C0A" w14:textId="770EEAA4" w:rsidR="00083FE4" w:rsidRPr="00083FE4" w:rsidRDefault="00083FE4" w:rsidP="00083FE4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4</w:t>
      </w:r>
      <w:r w:rsidRPr="00083FE4">
        <w:rPr>
          <w:rFonts w:ascii="TH Sarabun New" w:hAnsi="TH Sarabun New" w:cs="TH Sarabun New"/>
          <w:sz w:val="32"/>
          <w:szCs w:val="32"/>
          <w:cs/>
        </w:rPr>
        <w:t>. การทดลองระยะเวลาการใชงานของแบตเตอรี่</w:t>
      </w:r>
    </w:p>
    <w:p w14:paraId="4A6DCB48" w14:textId="12138716" w:rsidR="00083FE4" w:rsidRDefault="00083FE4" w:rsidP="00083FE4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Pr="00083FE4">
        <w:rPr>
          <w:rFonts w:ascii="TH Sarabun New" w:hAnsi="TH Sarabun New" w:cs="TH Sarabun New"/>
          <w:sz w:val="32"/>
          <w:szCs w:val="32"/>
          <w:cs/>
        </w:rPr>
        <w:t>. การทดลองการแจงเตือนผานไลนโนติฟาย</w:t>
      </w:r>
    </w:p>
    <w:p w14:paraId="0762B1FC" w14:textId="183E85C5" w:rsidR="00151872" w:rsidRPr="00151872" w:rsidRDefault="00151872" w:rsidP="00151872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bookmarkStart w:id="1" w:name="_Hlk97372086"/>
      <w:r w:rsidRPr="00151872">
        <w:rPr>
          <w:rFonts w:ascii="TH Sarabun New" w:hAnsi="TH Sarabun New" w:cs="TH Sarabun New" w:hint="cs"/>
          <w:b/>
          <w:bCs/>
          <w:sz w:val="32"/>
          <w:szCs w:val="32"/>
          <w:cs/>
        </w:rPr>
        <w:t>4.</w:t>
      </w:r>
      <w:r w:rsidR="00A5445E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151872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151872">
        <w:rPr>
          <w:rFonts w:ascii="TH Sarabun New" w:hAnsi="TH Sarabun New" w:cs="TH Sarabun New"/>
          <w:b/>
          <w:bCs/>
          <w:sz w:val="32"/>
          <w:szCs w:val="32"/>
          <w:cs/>
        </w:rPr>
        <w:t>อ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ุป</w:t>
      </w:r>
      <w:r w:rsidRPr="0015187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กรณที่ใชในการทดลอง </w:t>
      </w:r>
    </w:p>
    <w:bookmarkEnd w:id="1"/>
    <w:p w14:paraId="7052C55E" w14:textId="691EF248" w:rsidR="00151872" w:rsidRPr="00151872" w:rsidRDefault="00151872" w:rsidP="0015187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151872">
        <w:rPr>
          <w:rFonts w:ascii="TH Sarabun New" w:hAnsi="TH Sarabun New" w:cs="TH Sarabun New"/>
          <w:sz w:val="32"/>
          <w:szCs w:val="32"/>
          <w:cs/>
        </w:rPr>
        <w:t xml:space="preserve">1 .สถานีวัดคาฝุนละออง 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151872">
        <w:rPr>
          <w:rFonts w:ascii="TH Sarabun New" w:hAnsi="TH Sarabun New" w:cs="TH Sarabun New"/>
          <w:sz w:val="32"/>
          <w:szCs w:val="32"/>
          <w:cs/>
        </w:rPr>
        <w:t xml:space="preserve">1. เครื่อง </w:t>
      </w:r>
    </w:p>
    <w:p w14:paraId="326AA986" w14:textId="556848DE" w:rsidR="00151872" w:rsidRPr="00151872" w:rsidRDefault="00151872" w:rsidP="0015187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151872">
        <w:rPr>
          <w:rFonts w:ascii="TH Sarabun New" w:hAnsi="TH Sarabun New" w:cs="TH Sarabun New"/>
          <w:sz w:val="32"/>
          <w:szCs w:val="32"/>
          <w:cs/>
        </w:rPr>
        <w:t>2. อ</w:t>
      </w:r>
      <w:r>
        <w:rPr>
          <w:rFonts w:ascii="TH Sarabun New" w:hAnsi="TH Sarabun New" w:cs="TH Sarabun New" w:hint="cs"/>
          <w:sz w:val="32"/>
          <w:szCs w:val="32"/>
          <w:cs/>
        </w:rPr>
        <w:t>ุ</w:t>
      </w:r>
      <w:r w:rsidRPr="00151872">
        <w:rPr>
          <w:rFonts w:ascii="TH Sarabun New" w:hAnsi="TH Sarabun New" w:cs="TH Sarabun New"/>
          <w:sz w:val="32"/>
          <w:szCs w:val="32"/>
          <w:cs/>
        </w:rPr>
        <w:t xml:space="preserve">ปกรณวัดคาฝุนละออง </w:t>
      </w:r>
      <w:r w:rsidRPr="00151872">
        <w:rPr>
          <w:rFonts w:ascii="TH Sarabun New" w:hAnsi="TH Sarabun New" w:cs="TH Sarabun New"/>
          <w:sz w:val="32"/>
          <w:szCs w:val="32"/>
        </w:rPr>
        <w:t>PM</w:t>
      </w:r>
      <w:r w:rsidRPr="00151872">
        <w:rPr>
          <w:rFonts w:ascii="TH Sarabun New" w:hAnsi="TH Sarabun New" w:cs="TH Sarabun New"/>
          <w:sz w:val="32"/>
          <w:szCs w:val="32"/>
          <w:cs/>
        </w:rPr>
        <w:t>2.5</w:t>
      </w:r>
      <w:r w:rsidRPr="00151872">
        <w:rPr>
          <w:rFonts w:ascii="TH Sarabun New" w:hAnsi="TH Sarabun New" w:cs="TH Sarabun New"/>
          <w:sz w:val="32"/>
          <w:szCs w:val="32"/>
        </w:rPr>
        <w:t xml:space="preserve"> Detector </w:t>
      </w: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ab/>
      </w:r>
      <w:r w:rsidRPr="00151872">
        <w:rPr>
          <w:rFonts w:ascii="TH Sarabun New" w:hAnsi="TH Sarabun New" w:cs="TH Sarabun New"/>
          <w:sz w:val="32"/>
          <w:szCs w:val="32"/>
          <w:cs/>
        </w:rPr>
        <w:t xml:space="preserve">1. เครื่อง </w:t>
      </w:r>
    </w:p>
    <w:p w14:paraId="40F6559E" w14:textId="1BEDA89A" w:rsidR="00151872" w:rsidRPr="00151872" w:rsidRDefault="00151872" w:rsidP="0015187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151872">
        <w:rPr>
          <w:rFonts w:ascii="TH Sarabun New" w:hAnsi="TH Sarabun New" w:cs="TH Sarabun New"/>
          <w:sz w:val="32"/>
          <w:szCs w:val="32"/>
          <w:cs/>
        </w:rPr>
        <w:t xml:space="preserve">3. สมารทโฟนแอนดรอยด 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151872">
        <w:rPr>
          <w:rFonts w:ascii="TH Sarabun New" w:hAnsi="TH Sarabun New" w:cs="TH Sarabun New"/>
          <w:sz w:val="32"/>
          <w:szCs w:val="32"/>
          <w:cs/>
        </w:rPr>
        <w:t xml:space="preserve">1. เครื่อง </w:t>
      </w:r>
    </w:p>
    <w:p w14:paraId="456368E4" w14:textId="21269603" w:rsidR="00151872" w:rsidRPr="00083FE4" w:rsidRDefault="00151872" w:rsidP="0015187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151872">
        <w:rPr>
          <w:rFonts w:ascii="TH Sarabun New" w:hAnsi="TH Sarabun New" w:cs="TH Sarabun New"/>
          <w:sz w:val="32"/>
          <w:szCs w:val="32"/>
          <w:cs/>
        </w:rPr>
        <w:t xml:space="preserve">4. แบตเตอรี่ </w:t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151872">
        <w:rPr>
          <w:rFonts w:ascii="TH Sarabun New" w:hAnsi="TH Sarabun New" w:cs="TH Sarabun New"/>
          <w:sz w:val="32"/>
          <w:szCs w:val="32"/>
          <w:cs/>
        </w:rPr>
        <w:t>1. เครื่อง</w:t>
      </w:r>
    </w:p>
    <w:p w14:paraId="3F3E6457" w14:textId="2A95947F" w:rsidR="00D01B12" w:rsidRDefault="00D01B12" w:rsidP="002D03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bookmarkStart w:id="2" w:name="_Hlk97372113"/>
      <w:r w:rsidRPr="00D01B12">
        <w:rPr>
          <w:rFonts w:ascii="TH Sarabun New" w:hAnsi="TH Sarabun New" w:cs="TH Sarabun New"/>
          <w:b/>
          <w:bCs/>
          <w:sz w:val="32"/>
          <w:szCs w:val="32"/>
          <w:cs/>
        </w:rPr>
        <w:t>4.</w:t>
      </w:r>
      <w:r w:rsidR="00A5445E">
        <w:rPr>
          <w:rFonts w:ascii="TH Sarabun New" w:hAnsi="TH Sarabun New" w:cs="TH Sarabun New"/>
          <w:b/>
          <w:bCs/>
          <w:sz w:val="32"/>
          <w:szCs w:val="32"/>
        </w:rPr>
        <w:t>4</w:t>
      </w:r>
      <w:r w:rsidRPr="00D01B12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ทดสอบสถานีวัดคาฝุนละอองและแสดงผลผานทางแอพพลิเคชั่นสมารทโฟนแอนดรอยด</w:t>
      </w:r>
    </w:p>
    <w:bookmarkEnd w:id="2"/>
    <w:p w14:paraId="46F95E38" w14:textId="3B6EF6C5" w:rsidR="00C95397" w:rsidRDefault="00AA44FE" w:rsidP="0057454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ใน</w:t>
      </w:r>
      <w:r w:rsidRPr="00AA44FE">
        <w:rPr>
          <w:rFonts w:ascii="TH Sarabun New" w:hAnsi="TH Sarabun New" w:cs="TH Sarabun New"/>
          <w:sz w:val="32"/>
          <w:szCs w:val="32"/>
          <w:cs/>
        </w:rPr>
        <w:t>ขั้นตอนการเก็บผลการทดลองสถานีวัดค่าฝุ่นละอองในการบันทึกผลค่าฝุ่นละอองค่าที่อ่านได้จากเซนเซอร์วัดค่าฝุ่นละอองจะถูกท</w:t>
      </w:r>
      <w:r>
        <w:rPr>
          <w:rFonts w:ascii="TH Sarabun New" w:hAnsi="TH Sarabun New" w:cs="TH Sarabun New" w:hint="cs"/>
          <w:sz w:val="32"/>
          <w:szCs w:val="32"/>
          <w:cs/>
        </w:rPr>
        <w:t>ำ</w:t>
      </w:r>
      <w:r w:rsidRPr="00AA44FE">
        <w:rPr>
          <w:rFonts w:ascii="TH Sarabun New" w:hAnsi="TH Sarabun New" w:cs="TH Sarabun New"/>
          <w:sz w:val="32"/>
          <w:szCs w:val="32"/>
          <w:cs/>
        </w:rPr>
        <w:t>การส่งค่ามาสู่บอร์ดไมโครคอนโทรลเลอร์เพื่อที่ท</w:t>
      </w:r>
      <w:r>
        <w:rPr>
          <w:rFonts w:ascii="TH Sarabun New" w:hAnsi="TH Sarabun New" w:cs="TH Sarabun New" w:hint="cs"/>
          <w:sz w:val="32"/>
          <w:szCs w:val="32"/>
          <w:cs/>
        </w:rPr>
        <w:t>ำ</w:t>
      </w:r>
      <w:r w:rsidRPr="00AA44FE">
        <w:rPr>
          <w:rFonts w:ascii="TH Sarabun New" w:hAnsi="TH Sarabun New" w:cs="TH Sarabun New"/>
          <w:sz w:val="32"/>
          <w:szCs w:val="32"/>
          <w:cs/>
        </w:rPr>
        <w:t>หน้าที่การส่งข้อมูลเข้าสู่ระบบฐานข้อมูลไฟร</w:t>
      </w:r>
      <w:r>
        <w:rPr>
          <w:rFonts w:ascii="TH Sarabun New" w:hAnsi="TH Sarabun New" w:cs="TH Sarabun New" w:hint="cs"/>
          <w:sz w:val="32"/>
          <w:szCs w:val="32"/>
          <w:cs/>
        </w:rPr>
        <w:t>์</w:t>
      </w:r>
      <w:r w:rsidRPr="00AA44FE">
        <w:rPr>
          <w:rFonts w:ascii="TH Sarabun New" w:hAnsi="TH Sarabun New" w:cs="TH Sarabun New"/>
          <w:sz w:val="32"/>
          <w:szCs w:val="32"/>
          <w:cs/>
        </w:rPr>
        <w:t>เบสเพื่อที่จะนําค่าที่ได้ไปแสดงผลผ่านทางสมาร์ทโฟนแอนดรอยด์และท</w:t>
      </w:r>
      <w:r>
        <w:rPr>
          <w:rFonts w:ascii="TH Sarabun New" w:hAnsi="TH Sarabun New" w:cs="TH Sarabun New" w:hint="cs"/>
          <w:sz w:val="32"/>
          <w:szCs w:val="32"/>
          <w:cs/>
        </w:rPr>
        <w:t>ำ</w:t>
      </w:r>
      <w:r w:rsidRPr="00AA44FE">
        <w:rPr>
          <w:rFonts w:ascii="TH Sarabun New" w:hAnsi="TH Sarabun New" w:cs="TH Sarabun New"/>
          <w:sz w:val="32"/>
          <w:szCs w:val="32"/>
          <w:cs/>
        </w:rPr>
        <w:t>การแจ้งเตือนเมื่อค่าฝุ่นละอองเกินมาตรฐาน</w:t>
      </w:r>
    </w:p>
    <w:p w14:paraId="0CCD2029" w14:textId="791C0DEC" w:rsidR="00AE2D9B" w:rsidRPr="00AE2D9B" w:rsidRDefault="00AE2D9B" w:rsidP="00AE2D9B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bookmarkStart w:id="3" w:name="_Hlk97372150"/>
      <w:r w:rsidRPr="00AE2D9B">
        <w:rPr>
          <w:rFonts w:ascii="TH Sarabun New" w:hAnsi="TH Sarabun New" w:cs="TH Sarabun New" w:hint="cs"/>
          <w:b/>
          <w:bCs/>
          <w:sz w:val="32"/>
          <w:szCs w:val="32"/>
          <w:cs/>
        </w:rPr>
        <w:t>4.</w:t>
      </w:r>
      <w:r w:rsidR="00A5445E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AE2D9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การทดลองเทียบคาสถานีวัดและอุปกรณวัดคาฝุนละออง </w:t>
      </w:r>
    </w:p>
    <w:bookmarkEnd w:id="3"/>
    <w:p w14:paraId="345789D4" w14:textId="7F660C0A" w:rsidR="00AE2D9B" w:rsidRPr="00AE2D9B" w:rsidRDefault="00AE2D9B" w:rsidP="00A5445E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AE2D9B">
        <w:rPr>
          <w:rFonts w:ascii="TH Sarabun New" w:hAnsi="TH Sarabun New" w:cs="TH Sarabun New"/>
          <w:sz w:val="32"/>
          <w:szCs w:val="32"/>
          <w:cs/>
        </w:rPr>
        <w:t>ในการทดลองครั้งนี้จะเ</w:t>
      </w:r>
      <w:r>
        <w:rPr>
          <w:rFonts w:ascii="TH Sarabun New" w:hAnsi="TH Sarabun New" w:cs="TH Sarabun New" w:hint="cs"/>
          <w:sz w:val="32"/>
          <w:szCs w:val="32"/>
          <w:cs/>
        </w:rPr>
        <w:t>ป็น</w:t>
      </w:r>
      <w:r w:rsidRPr="00AE2D9B">
        <w:rPr>
          <w:rFonts w:ascii="TH Sarabun New" w:hAnsi="TH Sarabun New" w:cs="TH Sarabun New"/>
          <w:sz w:val="32"/>
          <w:szCs w:val="32"/>
          <w:cs/>
        </w:rPr>
        <w:t>การเทียบคาระห</w:t>
      </w:r>
      <w:r>
        <w:rPr>
          <w:rFonts w:ascii="TH Sarabun New" w:hAnsi="TH Sarabun New" w:cs="TH Sarabun New" w:hint="cs"/>
          <w:sz w:val="32"/>
          <w:szCs w:val="32"/>
          <w:cs/>
        </w:rPr>
        <w:t>ว่า</w:t>
      </w:r>
      <w:r w:rsidRPr="00AE2D9B">
        <w:rPr>
          <w:rFonts w:ascii="TH Sarabun New" w:hAnsi="TH Sarabun New" w:cs="TH Sarabun New"/>
          <w:sz w:val="32"/>
          <w:szCs w:val="32"/>
          <w:cs/>
        </w:rPr>
        <w:t>งสถานีวัดคาฝุนละอองและอุปกรณวัดคาฝุน</w:t>
      </w:r>
    </w:p>
    <w:p w14:paraId="562166F1" w14:textId="473ADB2E" w:rsidR="00A5445E" w:rsidRDefault="00AE2D9B" w:rsidP="00A5445E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E2D9B">
        <w:rPr>
          <w:rFonts w:ascii="TH Sarabun New" w:hAnsi="TH Sarabun New" w:cs="TH Sarabun New"/>
          <w:sz w:val="32"/>
          <w:szCs w:val="32"/>
          <w:cs/>
        </w:rPr>
        <w:t xml:space="preserve">ละออง </w:t>
      </w:r>
      <w:r w:rsidRPr="00AE2D9B">
        <w:rPr>
          <w:rFonts w:ascii="TH Sarabun New" w:hAnsi="TH Sarabun New" w:cs="TH Sarabun New"/>
          <w:sz w:val="32"/>
          <w:szCs w:val="32"/>
        </w:rPr>
        <w:t>PM</w:t>
      </w:r>
      <w:r w:rsidRPr="00AE2D9B">
        <w:rPr>
          <w:rFonts w:ascii="TH Sarabun New" w:hAnsi="TH Sarabun New" w:cs="TH Sarabun New"/>
          <w:sz w:val="32"/>
          <w:szCs w:val="32"/>
          <w:cs/>
        </w:rPr>
        <w:t>2.5</w:t>
      </w:r>
      <w:r w:rsidRPr="00AE2D9B">
        <w:rPr>
          <w:rFonts w:ascii="TH Sarabun New" w:hAnsi="TH Sarabun New" w:cs="TH Sarabun New"/>
          <w:sz w:val="32"/>
          <w:szCs w:val="32"/>
        </w:rPr>
        <w:t xml:space="preserve"> Detector</w:t>
      </w:r>
      <w:r w:rsidRPr="00AE2D9B">
        <w:rPr>
          <w:rFonts w:ascii="TH Sarabun New" w:hAnsi="TH Sarabun New" w:cs="TH Sarabun New"/>
          <w:sz w:val="32"/>
          <w:szCs w:val="32"/>
          <w:cs/>
        </w:rPr>
        <w:t>โดยจะ</w:t>
      </w:r>
      <w:r>
        <w:rPr>
          <w:rFonts w:ascii="TH Sarabun New" w:hAnsi="TH Sarabun New" w:cs="TH Sarabun New" w:hint="cs"/>
          <w:sz w:val="32"/>
          <w:szCs w:val="32"/>
          <w:cs/>
        </w:rPr>
        <w:t>เป็น</w:t>
      </w:r>
      <w:r w:rsidRPr="00AE2D9B">
        <w:rPr>
          <w:rFonts w:ascii="TH Sarabun New" w:hAnsi="TH Sarabun New" w:cs="TH Sarabun New"/>
          <w:sz w:val="32"/>
          <w:szCs w:val="32"/>
          <w:cs/>
        </w:rPr>
        <w:t>การเท</w:t>
      </w:r>
      <w:r>
        <w:rPr>
          <w:rFonts w:ascii="TH Sarabun New" w:hAnsi="TH Sarabun New" w:cs="TH Sarabun New" w:hint="cs"/>
          <w:sz w:val="32"/>
          <w:szCs w:val="32"/>
          <w:cs/>
        </w:rPr>
        <w:t>ี</w:t>
      </w:r>
      <w:r w:rsidRPr="00AE2D9B">
        <w:rPr>
          <w:rFonts w:ascii="TH Sarabun New" w:hAnsi="TH Sarabun New" w:cs="TH Sarabun New"/>
          <w:sz w:val="32"/>
          <w:szCs w:val="32"/>
          <w:cs/>
        </w:rPr>
        <w:t>ยบคาฝุนละอองท</w:t>
      </w:r>
      <w:r>
        <w:rPr>
          <w:rFonts w:ascii="TH Sarabun New" w:hAnsi="TH Sarabun New" w:cs="TH Sarabun New" w:hint="cs"/>
          <w:sz w:val="32"/>
          <w:szCs w:val="32"/>
          <w:cs/>
        </w:rPr>
        <w:t>ี่</w:t>
      </w:r>
      <w:r w:rsidRPr="00AE2D9B">
        <w:rPr>
          <w:rFonts w:ascii="TH Sarabun New" w:hAnsi="TH Sarabun New" w:cs="TH Sarabun New"/>
          <w:sz w:val="32"/>
          <w:szCs w:val="32"/>
          <w:cs/>
        </w:rPr>
        <w:t>มีีขนาด 2.5 ไมโครกรัมต</w:t>
      </w:r>
      <w:r>
        <w:rPr>
          <w:rFonts w:ascii="TH Sarabun New" w:hAnsi="TH Sarabun New" w:cs="TH Sarabun New" w:hint="cs"/>
          <w:sz w:val="32"/>
          <w:szCs w:val="32"/>
          <w:cs/>
        </w:rPr>
        <w:t>่</w:t>
      </w:r>
      <w:r w:rsidRPr="00AE2D9B">
        <w:rPr>
          <w:rFonts w:ascii="TH Sarabun New" w:hAnsi="TH Sarabun New" w:cs="TH Sarabun New"/>
          <w:sz w:val="32"/>
          <w:szCs w:val="32"/>
          <w:cs/>
        </w:rPr>
        <w:t>อลูกบาศกเมตรเทานั้นในการเทียบคาฝุนละอองในครั้งนี้จะท</w:t>
      </w:r>
      <w:r>
        <w:rPr>
          <w:rFonts w:ascii="TH Sarabun New" w:hAnsi="TH Sarabun New" w:cs="TH Sarabun New" w:hint="cs"/>
          <w:sz w:val="32"/>
          <w:szCs w:val="32"/>
          <w:cs/>
        </w:rPr>
        <w:t>ำ</w:t>
      </w:r>
      <w:r w:rsidRPr="00AE2D9B">
        <w:rPr>
          <w:rFonts w:ascii="TH Sarabun New" w:hAnsi="TH Sarabun New" w:cs="TH Sarabun New"/>
          <w:sz w:val="32"/>
          <w:szCs w:val="32"/>
          <w:cs/>
        </w:rPr>
        <w:t xml:space="preserve">การเทียบทั้งหมด5ครั้งและใช </w:t>
      </w:r>
      <w:r w:rsidRPr="00AE2D9B">
        <w:rPr>
          <w:rFonts w:ascii="TH Sarabun New" w:hAnsi="TH Sarabun New" w:cs="TH Sarabun New"/>
          <w:sz w:val="32"/>
          <w:szCs w:val="32"/>
        </w:rPr>
        <w:t>PM</w:t>
      </w:r>
      <w:r w:rsidRPr="00AE2D9B">
        <w:rPr>
          <w:rFonts w:ascii="TH Sarabun New" w:hAnsi="TH Sarabun New" w:cs="TH Sarabun New"/>
          <w:sz w:val="32"/>
          <w:szCs w:val="32"/>
          <w:cs/>
        </w:rPr>
        <w:t>2.5</w:t>
      </w:r>
      <w:r w:rsidRPr="00AE2D9B">
        <w:rPr>
          <w:rFonts w:ascii="TH Sarabun New" w:hAnsi="TH Sarabun New" w:cs="TH Sarabun New"/>
          <w:sz w:val="32"/>
          <w:szCs w:val="32"/>
        </w:rPr>
        <w:t xml:space="preserve"> Detector</w:t>
      </w:r>
      <w:r w:rsidRPr="00AE2D9B">
        <w:rPr>
          <w:rFonts w:ascii="TH Sarabun New" w:hAnsi="TH Sarabun New" w:cs="TH Sarabun New"/>
          <w:sz w:val="32"/>
          <w:szCs w:val="32"/>
          <w:cs/>
        </w:rPr>
        <w:t>เป</w:t>
      </w:r>
      <w:r>
        <w:rPr>
          <w:rFonts w:ascii="TH Sarabun New" w:hAnsi="TH Sarabun New" w:cs="TH Sarabun New" w:hint="cs"/>
          <w:sz w:val="32"/>
          <w:szCs w:val="32"/>
          <w:cs/>
        </w:rPr>
        <w:t>็</w:t>
      </w:r>
      <w:r w:rsidRPr="00AE2D9B">
        <w:rPr>
          <w:rFonts w:ascii="TH Sarabun New" w:hAnsi="TH Sarabun New" w:cs="TH Sarabun New"/>
          <w:sz w:val="32"/>
          <w:szCs w:val="32"/>
          <w:cs/>
        </w:rPr>
        <w:t>นอุปกรณหลัก</w:t>
      </w:r>
      <w:r w:rsidR="00A5445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AE2D9B">
        <w:rPr>
          <w:rFonts w:ascii="TH Sarabun New" w:hAnsi="TH Sarabun New" w:cs="TH Sarabun New"/>
          <w:sz w:val="32"/>
          <w:szCs w:val="32"/>
          <w:cs/>
        </w:rPr>
        <w:t>จะท</w:t>
      </w:r>
      <w:r>
        <w:rPr>
          <w:rFonts w:ascii="TH Sarabun New" w:hAnsi="TH Sarabun New" w:cs="TH Sarabun New" w:hint="cs"/>
          <w:sz w:val="32"/>
          <w:szCs w:val="32"/>
          <w:cs/>
        </w:rPr>
        <w:t>ำ</w:t>
      </w:r>
      <w:r w:rsidRPr="00AE2D9B">
        <w:rPr>
          <w:rFonts w:ascii="TH Sarabun New" w:hAnsi="TH Sarabun New" w:cs="TH Sarabun New"/>
          <w:sz w:val="32"/>
          <w:szCs w:val="32"/>
          <w:cs/>
        </w:rPr>
        <w:t>การทดลองในสองกรณ</w:t>
      </w:r>
      <w:r>
        <w:rPr>
          <w:rFonts w:ascii="TH Sarabun New" w:hAnsi="TH Sarabun New" w:cs="TH Sarabun New" w:hint="cs"/>
          <w:sz w:val="32"/>
          <w:szCs w:val="32"/>
          <w:cs/>
        </w:rPr>
        <w:t>ี</w:t>
      </w:r>
      <w:r w:rsidRPr="00AE2D9B">
        <w:rPr>
          <w:rFonts w:ascii="TH Sarabun New" w:hAnsi="TH Sarabun New" w:cs="TH Sarabun New"/>
          <w:sz w:val="32"/>
          <w:szCs w:val="32"/>
          <w:cs/>
        </w:rPr>
        <w:t>เชน</w:t>
      </w:r>
      <w:r>
        <w:rPr>
          <w:rFonts w:ascii="TH Sarabun New" w:hAnsi="TH Sarabun New" w:cs="TH Sarabun New" w:hint="cs"/>
          <w:sz w:val="32"/>
          <w:szCs w:val="32"/>
          <w:cs/>
        </w:rPr>
        <w:t>กั</w:t>
      </w:r>
      <w:r>
        <w:rPr>
          <w:rFonts w:ascii="TH Sarabun New" w:hAnsi="TH Sarabun New" w:cs="TH Sarabun New"/>
          <w:sz w:val="32"/>
          <w:szCs w:val="32"/>
          <w:cs/>
        </w:rPr>
        <w:t>น</w:t>
      </w:r>
      <w:r w:rsidRPr="00AE2D9B">
        <w:rPr>
          <w:rFonts w:ascii="TH Sarabun New" w:hAnsi="TH Sarabun New" w:cs="TH Sarabun New"/>
          <w:sz w:val="32"/>
          <w:szCs w:val="32"/>
          <w:cs/>
        </w:rPr>
        <w:t xml:space="preserve"> การทดลองที่1</w:t>
      </w:r>
      <w:r w:rsidR="00A5445E">
        <w:rPr>
          <w:rFonts w:ascii="TH Sarabun New" w:hAnsi="TH Sarabun New" w:cs="TH Sarabun New" w:hint="cs"/>
          <w:sz w:val="32"/>
          <w:szCs w:val="32"/>
          <w:cs/>
        </w:rPr>
        <w:t>.</w:t>
      </w:r>
      <w:r w:rsidRPr="00AE2D9B">
        <w:rPr>
          <w:rFonts w:ascii="TH Sarabun New" w:hAnsi="TH Sarabun New" w:cs="TH Sarabun New"/>
          <w:sz w:val="32"/>
          <w:szCs w:val="32"/>
          <w:cs/>
        </w:rPr>
        <w:t>ทดลองภายในอาคาร</w:t>
      </w:r>
    </w:p>
    <w:p w14:paraId="2AFDB8D6" w14:textId="483E42E7" w:rsidR="00AE2D9B" w:rsidRDefault="00AE2D9B" w:rsidP="00A5445E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AE2D9B">
        <w:rPr>
          <w:rFonts w:ascii="TH Sarabun New" w:hAnsi="TH Sarabun New" w:cs="TH Sarabun New"/>
          <w:sz w:val="32"/>
          <w:szCs w:val="32"/>
          <w:cs/>
        </w:rPr>
        <w:t>การทดลองท</w:t>
      </w:r>
      <w:r>
        <w:rPr>
          <w:rFonts w:ascii="TH Sarabun New" w:hAnsi="TH Sarabun New" w:cs="TH Sarabun New" w:hint="cs"/>
          <w:sz w:val="32"/>
          <w:szCs w:val="32"/>
          <w:cs/>
        </w:rPr>
        <w:t>ี่</w:t>
      </w:r>
      <w:r w:rsidR="00A5445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AE2D9B">
        <w:rPr>
          <w:rFonts w:ascii="TH Sarabun New" w:hAnsi="TH Sarabun New" w:cs="TH Sarabun New"/>
          <w:sz w:val="32"/>
          <w:szCs w:val="32"/>
          <w:cs/>
        </w:rPr>
        <w:t>2.ทดลองภายนอกอาคาร</w:t>
      </w:r>
    </w:p>
    <w:p w14:paraId="551AC065" w14:textId="176243F9" w:rsidR="00A5445E" w:rsidRDefault="00A5445E" w:rsidP="003456EB">
      <w:pPr>
        <w:spacing w:after="0" w:line="240" w:lineRule="auto"/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0CFF868" w14:textId="77777777" w:rsidR="00A5445E" w:rsidRDefault="00A5445E" w:rsidP="00A5445E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5756B6D4" w14:textId="71AFF76E" w:rsidR="00A5445E" w:rsidRDefault="00A5445E" w:rsidP="00A5445E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7CCB1DE6" w14:textId="77777777" w:rsidR="00A5445E" w:rsidRDefault="00A5445E" w:rsidP="00A5445E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79EFF20" w14:textId="77777777" w:rsidR="00A5445E" w:rsidRDefault="00A5445E" w:rsidP="00A5445E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3B530F1B" w14:textId="77777777" w:rsidR="00A5445E" w:rsidRDefault="00A5445E" w:rsidP="00A5445E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080C9B70" w14:textId="77777777" w:rsidR="00A5445E" w:rsidRDefault="00A5445E" w:rsidP="00A5445E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D5A3B58" w14:textId="77777777" w:rsidR="00A5445E" w:rsidRDefault="00A5445E" w:rsidP="00A5445E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7925F684" w14:textId="77777777" w:rsidR="00A5445E" w:rsidRDefault="00A5445E" w:rsidP="00A5445E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7996B9E" w14:textId="282A36AF" w:rsidR="00A5445E" w:rsidRDefault="00A5445E" w:rsidP="00854103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bookmarkStart w:id="4" w:name="_Hlk97331234"/>
      <w:r w:rsidRPr="00A5445E">
        <w:rPr>
          <w:rFonts w:ascii="TH Sarabun New" w:hAnsi="TH Sarabun New" w:cs="TH Sarabun New"/>
          <w:b/>
          <w:bCs/>
          <w:sz w:val="32"/>
          <w:szCs w:val="32"/>
        </w:rPr>
        <w:t>4.5.1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A5445E">
        <w:rPr>
          <w:rFonts w:ascii="TH Sarabun New" w:hAnsi="TH Sarabun New" w:cs="TH Sarabun New"/>
          <w:b/>
          <w:bCs/>
          <w:sz w:val="32"/>
          <w:szCs w:val="32"/>
          <w:cs/>
        </w:rPr>
        <w:t>การทดลองที่</w:t>
      </w:r>
      <w:r w:rsidR="00301A8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301A8D" w:rsidRPr="00A5445E">
        <w:rPr>
          <w:rFonts w:ascii="TH Sarabun New" w:hAnsi="TH Sarabun New" w:cs="TH Sarabun New" w:hint="cs"/>
          <w:b/>
          <w:bCs/>
          <w:sz w:val="32"/>
          <w:szCs w:val="32"/>
          <w:cs/>
        </w:rPr>
        <w:t>1. ทดลองภายในอาคา</w:t>
      </w:r>
      <w:r w:rsidR="00301A8D" w:rsidRPr="00A5445E">
        <w:rPr>
          <w:rFonts w:ascii="TH Sarabun New" w:hAnsi="TH Sarabun New" w:cs="TH Sarabun New"/>
          <w:b/>
          <w:bCs/>
          <w:sz w:val="32"/>
          <w:szCs w:val="32"/>
          <w:cs/>
        </w:rPr>
        <w:t>ร</w:t>
      </w:r>
    </w:p>
    <w:p w14:paraId="627F31C9" w14:textId="312BF438" w:rsidR="00301A8D" w:rsidRDefault="0026027A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ในการทดลองนี้จะเป็นการเทียบค่าระหว่างอุปกรณ์วัดค่าฝุ่นละอองและสถานีวัดค่าฝุ่นละอองและแอพพลิเคชั่นแสดงค่าฝุ่นละอองบนสมาร์ทโฟนแอนดรอยด์</w:t>
      </w:r>
      <w:r w:rsidR="001450EA">
        <w:rPr>
          <w:rFonts w:ascii="TH Sarabun New" w:hAnsi="TH Sarabun New" w:cs="TH Sarabun New" w:hint="cs"/>
          <w:sz w:val="32"/>
          <w:szCs w:val="32"/>
          <w:cs/>
        </w:rPr>
        <w:t>โดยเป็นการทดสอบภายในอาคารและผลการทดลองเป็นดัง</w:t>
      </w:r>
      <w:r>
        <w:rPr>
          <w:rFonts w:ascii="TH Sarabun New" w:hAnsi="TH Sarabun New" w:cs="TH Sarabun New" w:hint="cs"/>
          <w:sz w:val="32"/>
          <w:szCs w:val="32"/>
          <w:cs/>
        </w:rPr>
        <w:t>แสดงดังตารางที่ 4-1</w:t>
      </w:r>
    </w:p>
    <w:p w14:paraId="7E44DB5C" w14:textId="11FB8859" w:rsidR="00213E88" w:rsidRPr="0026027A" w:rsidRDefault="00213E88" w:rsidP="00213E88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213E88">
        <w:rPr>
          <w:rFonts w:ascii="TH Sarabun New" w:hAnsi="TH Sarabun New" w:cs="TH Sarabun New" w:hint="cs"/>
          <w:b/>
          <w:bCs/>
          <w:sz w:val="32"/>
          <w:szCs w:val="32"/>
          <w:cs/>
        </w:rPr>
        <w:t>ตารางที่ 4-1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ผลการทดลองการเทียบค่าการแสดงผลภายในอาคาร</w:t>
      </w:r>
    </w:p>
    <w:tbl>
      <w:tblPr>
        <w:tblpPr w:leftFromText="180" w:rightFromText="180" w:vertAnchor="page" w:horzAnchor="margin" w:tblpX="-323" w:tblpY="3736"/>
        <w:tblW w:w="910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8"/>
        <w:gridCol w:w="2761"/>
        <w:gridCol w:w="2719"/>
        <w:gridCol w:w="2784"/>
      </w:tblGrid>
      <w:tr w:rsidR="001450EA" w:rsidRPr="00A5445E" w14:paraId="7AD45A97" w14:textId="77777777" w:rsidTr="00960FEB">
        <w:trPr>
          <w:trHeight w:val="319"/>
        </w:trPr>
        <w:tc>
          <w:tcPr>
            <w:tcW w:w="34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bookmarkEnd w:id="4"/>
          <w:p w14:paraId="72004A50" w14:textId="77777777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A5445E">
              <w:rPr>
                <w:rFonts w:ascii="Calibri" w:eastAsia="Calibri" w:hAnsi="TH Sarabun New" w:cs="TH Sarabun New"/>
                <w:b/>
                <w:bCs/>
                <w:color w:val="000000"/>
                <w:kern w:val="24"/>
                <w:sz w:val="32"/>
                <w:szCs w:val="32"/>
                <w:cs/>
              </w:rPr>
              <w:t>อุปกรณ์วัดค่าฝุ่นละออง</w:t>
            </w:r>
          </w:p>
        </w:tc>
        <w:tc>
          <w:tcPr>
            <w:tcW w:w="28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102FC857" w14:textId="77777777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TH Sarabun New" w:cs="TH Sarabun New"/>
                <w:b/>
                <w:bCs/>
                <w:color w:val="000000"/>
                <w:kern w:val="24"/>
                <w:sz w:val="32"/>
                <w:szCs w:val="32"/>
                <w:cs/>
              </w:rPr>
              <w:t>สถานีวัดค่าฝุ่นละออง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14256D07" w14:textId="073BEE05" w:rsidR="001450EA" w:rsidRPr="00FE43E2" w:rsidRDefault="001450EA" w:rsidP="00960FEB">
            <w:pPr>
              <w:spacing w:line="256" w:lineRule="auto"/>
              <w:jc w:val="center"/>
              <w:rPr>
                <w:rFonts w:ascii="Arial" w:eastAsia="Times New Roman" w:hAnsi="Arial"/>
                <w:sz w:val="36"/>
                <w:szCs w:val="36"/>
                <w:cs/>
              </w:rPr>
            </w:pPr>
            <w:r w:rsidRPr="001450EA">
              <w:rPr>
                <w:rFonts w:ascii="Calibri" w:eastAsia="Calibri" w:hAnsi="TH Sarabun New" w:cs="TH Sarabun New"/>
                <w:b/>
                <w:bCs/>
                <w:color w:val="000000" w:themeColor="text1"/>
                <w:kern w:val="24"/>
                <w:sz w:val="32"/>
                <w:szCs w:val="32"/>
                <w:cs/>
              </w:rPr>
              <w:t>แอพพลิเคชั่นบนสมาร์ทโฟนแอนดรอยด์</w:t>
            </w:r>
          </w:p>
        </w:tc>
      </w:tr>
      <w:tr w:rsidR="001450EA" w:rsidRPr="00A5445E" w14:paraId="6C1A136B" w14:textId="77777777" w:rsidTr="00960FEB">
        <w:trPr>
          <w:trHeight w:val="60"/>
        </w:trPr>
        <w:tc>
          <w:tcPr>
            <w:tcW w:w="34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3FA443C6" w14:textId="77777777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10 ไมโครกรัมต่อลูกบาศก์เมตร</w:t>
            </w:r>
          </w:p>
        </w:tc>
        <w:tc>
          <w:tcPr>
            <w:tcW w:w="28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1BC8D295" w14:textId="0E99F059" w:rsidR="001450EA" w:rsidRPr="00A5445E" w:rsidRDefault="003456EB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>
              <w:rPr>
                <w:rFonts w:ascii="Calibri" w:eastAsia="Calibri" w:hAnsi="Calibri" w:cs="TH Sarabun New" w:hint="cs"/>
                <w:color w:val="000000"/>
                <w:kern w:val="24"/>
                <w:sz w:val="32"/>
                <w:szCs w:val="32"/>
                <w:cs/>
              </w:rPr>
              <w:t>1</w:t>
            </w:r>
            <w:r w:rsidR="001450EA"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2 ไมโครกรัมต่อลูกบาศก์เมตร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024354D5" w14:textId="42A63743" w:rsidR="001450EA" w:rsidRPr="00A5445E" w:rsidRDefault="003456EB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>
              <w:rPr>
                <w:rFonts w:ascii="Calibri" w:eastAsia="Calibri" w:hAnsi="Calibri" w:cs="TH Sarabun New" w:hint="cs"/>
                <w:color w:val="000000"/>
                <w:kern w:val="24"/>
                <w:sz w:val="32"/>
                <w:szCs w:val="32"/>
                <w:cs/>
              </w:rPr>
              <w:t>1</w:t>
            </w:r>
            <w:r w:rsidR="001450EA"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2 ไมโครกรัมต่อลูกบาศก์เมตร</w:t>
            </w:r>
          </w:p>
        </w:tc>
      </w:tr>
      <w:tr w:rsidR="001450EA" w:rsidRPr="00A5445E" w14:paraId="0DDAF8CE" w14:textId="77777777" w:rsidTr="00960FEB">
        <w:trPr>
          <w:trHeight w:val="62"/>
        </w:trPr>
        <w:tc>
          <w:tcPr>
            <w:tcW w:w="34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3F67D7E0" w14:textId="6591979D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4 ไมโครกรัมต่อลูกบาศก์เมตร</w:t>
            </w:r>
          </w:p>
        </w:tc>
        <w:tc>
          <w:tcPr>
            <w:tcW w:w="28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0DD17B6E" w14:textId="7A1E2CBE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TH Sarabun New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6</w:t>
            </w: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 xml:space="preserve"> ไมโครกรัมต่อลูกบาศก์เมตร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3878D047" w14:textId="36C67360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6 ไมโครกรัมต่อลูกบาศก์เมตร</w:t>
            </w:r>
          </w:p>
        </w:tc>
      </w:tr>
      <w:tr w:rsidR="001450EA" w:rsidRPr="00A5445E" w14:paraId="153CBD61" w14:textId="77777777" w:rsidTr="00960FEB">
        <w:trPr>
          <w:trHeight w:val="50"/>
        </w:trPr>
        <w:tc>
          <w:tcPr>
            <w:tcW w:w="34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2487B57A" w14:textId="1D7248B0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4 ไมโครกรัมต่อลูกบาศก์เมตร</w:t>
            </w:r>
          </w:p>
        </w:tc>
        <w:tc>
          <w:tcPr>
            <w:tcW w:w="28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0549DD78" w14:textId="72A77440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6 ไมโครกรัมต่อลูกบาศก์เมตร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7DC1F764" w14:textId="60D71827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6 ไมโครกรัมต่อลูกบาศก์เมตร</w:t>
            </w:r>
          </w:p>
        </w:tc>
      </w:tr>
      <w:tr w:rsidR="001450EA" w:rsidRPr="00A5445E" w14:paraId="620BCBB6" w14:textId="77777777" w:rsidTr="00960FEB">
        <w:trPr>
          <w:trHeight w:val="68"/>
        </w:trPr>
        <w:tc>
          <w:tcPr>
            <w:tcW w:w="34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5639E411" w14:textId="445B5BEF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7 ไมโครกรัมต่อลูกบาศก์เมตร</w:t>
            </w:r>
          </w:p>
        </w:tc>
        <w:tc>
          <w:tcPr>
            <w:tcW w:w="28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05EF3200" w14:textId="1D23A593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9 ไมโครกรัมต่อลูกบาศก์เมตร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445DEAF7" w14:textId="3AFEED01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9 ไมโครกรัมต่อลูกบาศก์เมตร</w:t>
            </w:r>
          </w:p>
        </w:tc>
      </w:tr>
      <w:tr w:rsidR="001450EA" w:rsidRPr="00A5445E" w14:paraId="01BAA21D" w14:textId="77777777" w:rsidTr="00960FEB">
        <w:trPr>
          <w:trHeight w:val="293"/>
        </w:trPr>
        <w:tc>
          <w:tcPr>
            <w:tcW w:w="34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7992F7FB" w14:textId="7FE2AB0C" w:rsidR="001450EA" w:rsidRPr="00960FEB" w:rsidRDefault="001450EA" w:rsidP="00960FEB">
            <w:pPr>
              <w:spacing w:line="256" w:lineRule="auto"/>
              <w:jc w:val="center"/>
              <w:rPr>
                <w:rFonts w:ascii="Arial" w:eastAsia="Times New Roman" w:hAnsi="Arial"/>
                <w:sz w:val="36"/>
                <w:szCs w:val="36"/>
                <w:cs/>
              </w:rPr>
            </w:pPr>
            <w:r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>8 ไมโครกรัมต่อลูกบาศก์เมตร</w:t>
            </w:r>
          </w:p>
        </w:tc>
        <w:tc>
          <w:tcPr>
            <w:tcW w:w="28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1640437C" w14:textId="397F968C" w:rsidR="001450EA" w:rsidRPr="00A5445E" w:rsidRDefault="006B459B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>
              <w:rPr>
                <w:rFonts w:ascii="Calibri" w:eastAsia="Calibri" w:hAnsi="Calibri" w:cs="TH Sarabun New" w:hint="cs"/>
                <w:color w:val="000000"/>
                <w:kern w:val="24"/>
                <w:sz w:val="32"/>
                <w:szCs w:val="32"/>
                <w:cs/>
              </w:rPr>
              <w:t>10</w:t>
            </w:r>
            <w:r w:rsidR="001450EA"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 xml:space="preserve"> ไมโครกรัมต่อลูกบาศก์เมตร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3A69A3B8" w14:textId="0FB201E2" w:rsidR="001450EA" w:rsidRPr="00A5445E" w:rsidRDefault="006B459B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>
              <w:rPr>
                <w:rFonts w:ascii="Calibri" w:eastAsia="Calibri" w:hAnsi="Calibri" w:cs="TH Sarabun New" w:hint="cs"/>
                <w:color w:val="000000"/>
                <w:kern w:val="24"/>
                <w:sz w:val="32"/>
                <w:szCs w:val="32"/>
                <w:cs/>
              </w:rPr>
              <w:t>10</w:t>
            </w:r>
            <w:r w:rsidR="001450EA" w:rsidRPr="00A5445E">
              <w:rPr>
                <w:rFonts w:ascii="Calibri" w:eastAsia="Calibri" w:hAnsi="Calibri" w:cs="TH Sarabun New"/>
                <w:color w:val="000000"/>
                <w:kern w:val="24"/>
                <w:sz w:val="32"/>
                <w:szCs w:val="32"/>
                <w:cs/>
              </w:rPr>
              <w:t xml:space="preserve"> ไมโครกรัมต่อลูกบาศก์เมตร</w:t>
            </w:r>
          </w:p>
        </w:tc>
      </w:tr>
      <w:tr w:rsidR="001450EA" w:rsidRPr="00A5445E" w14:paraId="73A2CB2C" w14:textId="77777777" w:rsidTr="00960FEB">
        <w:trPr>
          <w:trHeight w:val="163"/>
        </w:trPr>
        <w:tc>
          <w:tcPr>
            <w:tcW w:w="5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6FE9E4F6" w14:textId="77777777" w:rsidR="001450EA" w:rsidRPr="00A5445E" w:rsidRDefault="001450EA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ค่าเฉลี่ย</w:t>
            </w:r>
          </w:p>
        </w:tc>
        <w:tc>
          <w:tcPr>
            <w:tcW w:w="28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7B019492" w14:textId="4A1E7C78" w:rsidR="001450EA" w:rsidRPr="00A5445E" w:rsidRDefault="003456EB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>
              <w:rPr>
                <w:rFonts w:ascii="TH Sarabun New" w:eastAsia="Calibri" w:hAnsi="TH Sarabun New" w:cs="Cordia New"/>
                <w:color w:val="000000"/>
                <w:kern w:val="24"/>
                <w:sz w:val="32"/>
                <w:szCs w:val="32"/>
              </w:rPr>
              <w:t>7</w:t>
            </w:r>
            <w:r w:rsidR="001450EA" w:rsidRPr="00A5445E">
              <w:rPr>
                <w:rFonts w:ascii="TH Sarabun New" w:eastAsia="Calibri" w:hAnsi="TH Sarabun New" w:cs="Cordia New"/>
                <w:color w:val="000000"/>
                <w:kern w:val="24"/>
                <w:sz w:val="32"/>
                <w:szCs w:val="32"/>
              </w:rPr>
              <w:t xml:space="preserve">  </w:t>
            </w:r>
            <w:r w:rsidR="001450EA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  <w:tc>
          <w:tcPr>
            <w:tcW w:w="28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06ADA8D7" w14:textId="641CA869" w:rsidR="001450EA" w:rsidRPr="00A5445E" w:rsidRDefault="003456EB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>
              <w:rPr>
                <w:rFonts w:ascii="TH Sarabun New" w:eastAsia="Calibri" w:hAnsi="TH Sarabun New" w:cs="Cordia New" w:hint="cs"/>
                <w:color w:val="000000"/>
                <w:kern w:val="24"/>
                <w:sz w:val="32"/>
                <w:szCs w:val="32"/>
                <w:cs/>
              </w:rPr>
              <w:t>9</w:t>
            </w:r>
            <w:r w:rsidR="001450EA" w:rsidRPr="00A5445E">
              <w:rPr>
                <w:rFonts w:ascii="TH Sarabun New" w:eastAsia="Calibri" w:hAnsi="TH Sarabun New" w:cs="Cordia New"/>
                <w:color w:val="000000"/>
                <w:kern w:val="24"/>
                <w:sz w:val="32"/>
                <w:szCs w:val="32"/>
              </w:rPr>
              <w:t xml:space="preserve"> </w:t>
            </w:r>
            <w:r w:rsidR="001450EA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4F330710" w14:textId="4E1704B6" w:rsidR="001450EA" w:rsidRPr="00A5445E" w:rsidRDefault="003456EB" w:rsidP="00960FEB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>
              <w:rPr>
                <w:rFonts w:ascii="TH Sarabun New" w:eastAsia="Calibri" w:hAnsi="TH Sarabun New" w:cs="Cordia New"/>
                <w:color w:val="000000"/>
                <w:kern w:val="24"/>
                <w:sz w:val="32"/>
                <w:szCs w:val="32"/>
              </w:rPr>
              <w:t>9</w:t>
            </w:r>
            <w:r w:rsidR="001450EA" w:rsidRPr="00A5445E">
              <w:rPr>
                <w:rFonts w:ascii="TH Sarabun New" w:eastAsia="Calibri" w:hAnsi="TH Sarabun New" w:cs="Cordia New"/>
                <w:color w:val="000000"/>
                <w:kern w:val="24"/>
                <w:sz w:val="32"/>
                <w:szCs w:val="32"/>
              </w:rPr>
              <w:t xml:space="preserve"> </w:t>
            </w:r>
            <w:r w:rsidR="001450EA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</w:tbl>
    <w:p w14:paraId="3BC0C2A7" w14:textId="32FEBE6D" w:rsidR="00301A8D" w:rsidRPr="00301A8D" w:rsidRDefault="00301A8D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301A8D">
        <w:rPr>
          <w:rFonts w:ascii="TH Sarabun New" w:hAnsi="TH Sarabun New" w:cs="TH Sarabun New"/>
          <w:sz w:val="32"/>
          <w:szCs w:val="32"/>
          <w:cs/>
        </w:rPr>
        <w:t>บันทึกผลจากการวัดค่าฝุ่นละอองขนาด 2.5 ไมครอน</w:t>
      </w:r>
    </w:p>
    <w:p w14:paraId="5AA53E1F" w14:textId="77777777" w:rsidR="00301A8D" w:rsidRDefault="00301A8D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301A8D">
        <w:rPr>
          <w:rFonts w:ascii="TH Sarabun New" w:hAnsi="TH Sarabun New" w:cs="TH Sarabun New"/>
          <w:sz w:val="32"/>
          <w:szCs w:val="32"/>
          <w:cs/>
        </w:rPr>
        <w:t xml:space="preserve">ทดสอบ เมื่อวันที่ 22/02/2022 เวลา 20.30 ถึง เวลา 20.55 </w:t>
      </w:r>
    </w:p>
    <w:p w14:paraId="6CF84D3E" w14:textId="63CD6B96" w:rsidR="00301A8D" w:rsidRPr="00301A8D" w:rsidRDefault="00301A8D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301A8D">
        <w:rPr>
          <w:rFonts w:ascii="TH Sarabun New" w:hAnsi="TH Sarabun New" w:cs="TH Sarabun New"/>
          <w:sz w:val="32"/>
          <w:szCs w:val="32"/>
          <w:cs/>
        </w:rPr>
        <w:t>อุณหภูมิขณะทดสอบ 27.0 องศาเซลเซียส</w:t>
      </w:r>
    </w:p>
    <w:p w14:paraId="4F628563" w14:textId="11A40EBE" w:rsidR="003456EB" w:rsidRDefault="00301A8D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301A8D">
        <w:rPr>
          <w:rFonts w:ascii="TH Sarabun New" w:hAnsi="TH Sarabun New" w:cs="TH Sarabun New"/>
          <w:sz w:val="32"/>
          <w:szCs w:val="32"/>
          <w:cs/>
        </w:rPr>
        <w:t>สถานที่ทดสอบ ภายในห้องพัก ศาลายา นครปฐม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</w:p>
    <w:p w14:paraId="405D092E" w14:textId="4BEF4E7F" w:rsidR="00213E88" w:rsidRDefault="00213E88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จากตารางที่ 4-1 จะเห็นได้ว่าการแสดงการวัดค่าฝุ่นละอองขนาด 2.5 ไมครอนของสถานีวัดค่าฝุ่นละอองและอุปกรณ์วัดค่าฝุ่นละอองจะมีการแสดงค่าที่ไม่เท่ากันเนื่องจากเซนเซอร์ของอุปกรณ์วัดค่าฝุ่นละอองและสถานีวัดค่าฝุ่นละอองมีรุ่นของเซนเซอร์ที่ไม่เหมือนกันจะมีค่าความใกล้เคียงอยู่ที่ </w:t>
      </w:r>
      <w:r>
        <w:rPr>
          <w:rFonts w:ascii="TH Sarabun New" w:hAnsi="TH Sarabun New" w:cs="TH Sarabun New"/>
          <w:sz w:val="32"/>
          <w:szCs w:val="32"/>
          <w:cs/>
        </w:rPr>
        <w:t>±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2</w:t>
      </w:r>
      <w:r w:rsidR="008F23B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ไมโครกรัมต่อลูกบาศก</w:t>
      </w:r>
      <w:r w:rsidR="00AB6BE5">
        <w:rPr>
          <w:rFonts w:ascii="TH Sarabun New" w:hAnsi="TH Sarabun New" w:cs="TH Sarabun New" w:hint="cs"/>
          <w:sz w:val="32"/>
          <w:szCs w:val="32"/>
          <w:cs/>
        </w:rPr>
        <w:t>์เมตร</w:t>
      </w:r>
    </w:p>
    <w:p w14:paraId="76D6341B" w14:textId="1A3B2D2B" w:rsidR="00213E88" w:rsidRDefault="003456EB" w:rsidP="003456E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C2C297E" wp14:editId="12E269C9">
            <wp:extent cx="4819650" cy="4819650"/>
            <wp:effectExtent l="0" t="0" r="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48196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4D13F82" w14:textId="41664D21" w:rsidR="001450EA" w:rsidRDefault="003456EB" w:rsidP="003456E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3456EB">
        <w:rPr>
          <w:rFonts w:ascii="TH Sarabun New" w:hAnsi="TH Sarabun New" w:cs="TH Sarabun New"/>
          <w:b/>
          <w:bCs/>
          <w:sz w:val="32"/>
          <w:szCs w:val="32"/>
          <w:cs/>
        </w:rPr>
        <w:t>ภาพที่ 4-</w:t>
      </w:r>
      <w:r w:rsidR="009718E0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3456EB">
        <w:rPr>
          <w:rFonts w:ascii="TH Sarabun New" w:hAnsi="TH Sarabun New" w:cs="TH Sarabun New"/>
          <w:sz w:val="32"/>
          <w:szCs w:val="32"/>
          <w:cs/>
        </w:rPr>
        <w:t xml:space="preserve"> การเทียบค่าการแสดงผลภายในอาคาร</w:t>
      </w:r>
    </w:p>
    <w:p w14:paraId="7C559B27" w14:textId="7B2E1336" w:rsidR="001450EA" w:rsidRDefault="001450EA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31A3FC20" w14:textId="7B0C14B0" w:rsidR="001450EA" w:rsidRDefault="001450EA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982A591" w14:textId="03E46F75" w:rsidR="001450EA" w:rsidRDefault="001450EA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D947D4B" w14:textId="7497A360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86380E6" w14:textId="1C54EE78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14D2F44" w14:textId="091AE3A0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79B3323" w14:textId="4805AC07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CA576B1" w14:textId="12C7183B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AF93E30" w14:textId="46D39E77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3F730BC7" w14:textId="3B97B53F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46111790" w14:textId="18C1DBD0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01A6EA3" w14:textId="71134644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B7BA3DB" w14:textId="2149B37F" w:rsidR="003456EB" w:rsidRDefault="003456EB" w:rsidP="00301A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2D8BD6A" w14:textId="2B851440" w:rsidR="001450EA" w:rsidRPr="008F23BD" w:rsidRDefault="001450EA" w:rsidP="00854103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8F23BD">
        <w:rPr>
          <w:rFonts w:ascii="TH Sarabun New" w:hAnsi="TH Sarabun New" w:cs="TH Sarabun New"/>
          <w:b/>
          <w:bCs/>
          <w:sz w:val="32"/>
          <w:szCs w:val="32"/>
        </w:rPr>
        <w:t>4.5.2</w:t>
      </w:r>
      <w:r w:rsidRPr="008F23B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ทดลองที่ </w:t>
      </w:r>
      <w:r w:rsidRPr="008F23BD">
        <w:rPr>
          <w:rFonts w:ascii="TH Sarabun New" w:hAnsi="TH Sarabun New" w:cs="TH Sarabun New"/>
          <w:b/>
          <w:bCs/>
          <w:sz w:val="32"/>
          <w:szCs w:val="32"/>
        </w:rPr>
        <w:t xml:space="preserve">2. </w:t>
      </w:r>
      <w:r w:rsidRPr="008F23BD">
        <w:rPr>
          <w:rFonts w:ascii="TH Sarabun New" w:hAnsi="TH Sarabun New" w:cs="TH Sarabun New"/>
          <w:b/>
          <w:bCs/>
          <w:sz w:val="32"/>
          <w:szCs w:val="32"/>
          <w:cs/>
        </w:rPr>
        <w:t>ทดลองภาย</w:t>
      </w:r>
      <w:r w:rsidRPr="008F23BD">
        <w:rPr>
          <w:rFonts w:ascii="TH Sarabun New" w:hAnsi="TH Sarabun New" w:cs="TH Sarabun New" w:hint="cs"/>
          <w:b/>
          <w:bCs/>
          <w:sz w:val="32"/>
          <w:szCs w:val="32"/>
          <w:cs/>
        </w:rPr>
        <w:t>นอก</w:t>
      </w:r>
      <w:r w:rsidRPr="008F23BD">
        <w:rPr>
          <w:rFonts w:ascii="TH Sarabun New" w:hAnsi="TH Sarabun New" w:cs="TH Sarabun New"/>
          <w:b/>
          <w:bCs/>
          <w:sz w:val="32"/>
          <w:szCs w:val="32"/>
          <w:cs/>
        </w:rPr>
        <w:t>อาคาร</w:t>
      </w:r>
    </w:p>
    <w:p w14:paraId="5F51E4E3" w14:textId="0534829A" w:rsidR="001450EA" w:rsidRDefault="001450EA" w:rsidP="00854103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1450EA">
        <w:rPr>
          <w:rFonts w:ascii="TH Sarabun New" w:hAnsi="TH Sarabun New" w:cs="TH Sarabun New"/>
          <w:sz w:val="32"/>
          <w:szCs w:val="32"/>
          <w:cs/>
        </w:rPr>
        <w:t>ในการทดลองนี้จะเป็นการเทียบค่าระหว่างอุปกรณ์วัดค่าฝุ่นละอองและสถานีวัดค่าฝุ่นละอองและแอพพลิเคชั่นแสดงค่าฝุ่นละอองบนสมาร์ทโฟนแอนดรอยด์โดยเป็นการทดสอบภาย</w:t>
      </w:r>
      <w:r w:rsidR="00213E88">
        <w:rPr>
          <w:rFonts w:ascii="TH Sarabun New" w:hAnsi="TH Sarabun New" w:cs="TH Sarabun New" w:hint="cs"/>
          <w:sz w:val="32"/>
          <w:szCs w:val="32"/>
          <w:cs/>
        </w:rPr>
        <w:t>นอก</w:t>
      </w:r>
      <w:r w:rsidRPr="001450EA">
        <w:rPr>
          <w:rFonts w:ascii="TH Sarabun New" w:hAnsi="TH Sarabun New" w:cs="TH Sarabun New"/>
          <w:sz w:val="32"/>
          <w:szCs w:val="32"/>
          <w:cs/>
        </w:rPr>
        <w:t xml:space="preserve">อาคารและผลการทดลองเป็นดังแสดงดังตารางที่ </w:t>
      </w:r>
      <w:r w:rsidRPr="001450EA">
        <w:rPr>
          <w:rFonts w:ascii="TH Sarabun New" w:hAnsi="TH Sarabun New" w:cs="TH Sarabun New"/>
          <w:sz w:val="32"/>
          <w:szCs w:val="32"/>
        </w:rPr>
        <w:t>4-</w:t>
      </w:r>
      <w:r>
        <w:rPr>
          <w:rFonts w:ascii="TH Sarabun New" w:hAnsi="TH Sarabun New" w:cs="TH Sarabun New"/>
          <w:sz w:val="32"/>
          <w:szCs w:val="32"/>
        </w:rPr>
        <w:t>2</w:t>
      </w:r>
    </w:p>
    <w:p w14:paraId="3F685627" w14:textId="2FA7C122" w:rsidR="00213E88" w:rsidRPr="00FE43E2" w:rsidRDefault="00213E88" w:rsidP="00213E88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8F23B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ตารางที่ </w:t>
      </w:r>
      <w:r w:rsidRPr="008F23BD">
        <w:rPr>
          <w:rFonts w:ascii="TH Sarabun New" w:hAnsi="TH Sarabun New" w:cs="TH Sarabun New"/>
          <w:b/>
          <w:bCs/>
          <w:sz w:val="32"/>
          <w:szCs w:val="32"/>
        </w:rPr>
        <w:t>4-2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ผลการทดลองการเทียบค่าการแสดงผลภายนอกอาคาร</w:t>
      </w:r>
    </w:p>
    <w:tbl>
      <w:tblPr>
        <w:tblW w:w="9460" w:type="dxa"/>
        <w:tblInd w:w="-43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7"/>
        <w:gridCol w:w="2794"/>
        <w:gridCol w:w="2851"/>
        <w:gridCol w:w="2978"/>
      </w:tblGrid>
      <w:tr w:rsidR="00213E88" w:rsidRPr="001450EA" w14:paraId="34C3ACC1" w14:textId="77777777" w:rsidTr="00960FEB">
        <w:trPr>
          <w:trHeight w:val="653"/>
        </w:trPr>
        <w:tc>
          <w:tcPr>
            <w:tcW w:w="35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0FC8FF0E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rial"/>
                <w:sz w:val="36"/>
                <w:szCs w:val="36"/>
              </w:rPr>
            </w:pPr>
            <w:bookmarkStart w:id="5" w:name="_Hlk97331762"/>
            <w:r w:rsidRPr="001450EA">
              <w:rPr>
                <w:rFonts w:ascii="Calibri" w:eastAsia="Calibri" w:hAnsi="TH Sarabun New" w:cs="TH Sarabun New"/>
                <w:b/>
                <w:bCs/>
                <w:color w:val="000000" w:themeColor="text1"/>
                <w:kern w:val="24"/>
                <w:sz w:val="32"/>
                <w:szCs w:val="32"/>
                <w:cs/>
              </w:rPr>
              <w:t>อุปกรณ์วัดค่าฝุ่นละออง</w:t>
            </w:r>
            <w:bookmarkEnd w:id="5"/>
          </w:p>
        </w:tc>
        <w:tc>
          <w:tcPr>
            <w:tcW w:w="28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2CED7AA7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TH Sarabun New" w:cs="TH Sarabun New"/>
                <w:b/>
                <w:bCs/>
                <w:color w:val="000000" w:themeColor="text1"/>
                <w:kern w:val="24"/>
                <w:sz w:val="32"/>
                <w:szCs w:val="32"/>
                <w:cs/>
              </w:rPr>
              <w:t>สถานีวัดค่าฝุ่นละออง</w:t>
            </w:r>
          </w:p>
        </w:tc>
        <w:tc>
          <w:tcPr>
            <w:tcW w:w="30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2D8725D8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TH Sarabun New" w:cs="TH Sarabun New"/>
                <w:b/>
                <w:bCs/>
                <w:color w:val="000000" w:themeColor="text1"/>
                <w:kern w:val="24"/>
                <w:sz w:val="32"/>
                <w:szCs w:val="32"/>
                <w:cs/>
              </w:rPr>
              <w:t>แอพพลิเคชั่นบนสมาร์ทโฟนแอนดรอยด์</w:t>
            </w:r>
          </w:p>
        </w:tc>
      </w:tr>
      <w:tr w:rsidR="00213E88" w:rsidRPr="001450EA" w14:paraId="5777042B" w14:textId="77777777" w:rsidTr="00960FEB">
        <w:trPr>
          <w:trHeight w:val="526"/>
        </w:trPr>
        <w:tc>
          <w:tcPr>
            <w:tcW w:w="35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51C7476C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0 ไมโครกรัมต่อลูกบาศก์เมตร</w:t>
            </w:r>
          </w:p>
        </w:tc>
        <w:tc>
          <w:tcPr>
            <w:tcW w:w="28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650BD5DF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2 ไมโครกรัมต่อลูกบาศก์เมตร</w:t>
            </w:r>
          </w:p>
        </w:tc>
        <w:tc>
          <w:tcPr>
            <w:tcW w:w="30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1218AB79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2 ไมโครกรัมต่อลูกบาศก์เมตร</w:t>
            </w:r>
          </w:p>
        </w:tc>
      </w:tr>
      <w:tr w:rsidR="00213E88" w:rsidRPr="001450EA" w14:paraId="021B31D0" w14:textId="77777777" w:rsidTr="00960FEB">
        <w:trPr>
          <w:trHeight w:val="546"/>
        </w:trPr>
        <w:tc>
          <w:tcPr>
            <w:tcW w:w="35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0BE7BCD7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1 ไมโครกรัมต่อลูกบาศก์เมตร</w:t>
            </w:r>
          </w:p>
        </w:tc>
        <w:tc>
          <w:tcPr>
            <w:tcW w:w="28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54444811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TH Sarabun New" w:eastAsia="Calibri" w:hAnsi="TH Sarabun New" w:cs="TH Sarabun New"/>
                <w:color w:val="000000" w:themeColor="text1"/>
                <w:kern w:val="24"/>
                <w:sz w:val="32"/>
                <w:szCs w:val="32"/>
                <w:cs/>
              </w:rPr>
              <w:t>43</w:t>
            </w: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 xml:space="preserve"> ไมโครกรัมต่อลูกบาศก์เมตร</w:t>
            </w:r>
          </w:p>
        </w:tc>
        <w:tc>
          <w:tcPr>
            <w:tcW w:w="30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5A8D8459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3 ไมโครกรัมต่อลูกบาศก์เมตร</w:t>
            </w:r>
          </w:p>
        </w:tc>
      </w:tr>
      <w:tr w:rsidR="00213E88" w:rsidRPr="001450EA" w14:paraId="39562013" w14:textId="77777777" w:rsidTr="00960FEB">
        <w:trPr>
          <w:trHeight w:val="464"/>
        </w:trPr>
        <w:tc>
          <w:tcPr>
            <w:tcW w:w="35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6852A61E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3 ไมโครกรัมต่อลูกบาศก์เมตร</w:t>
            </w:r>
          </w:p>
        </w:tc>
        <w:tc>
          <w:tcPr>
            <w:tcW w:w="28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45BBB786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5 ไมโครกรัมต่อลูกบาศก์เมตร</w:t>
            </w:r>
          </w:p>
        </w:tc>
        <w:tc>
          <w:tcPr>
            <w:tcW w:w="30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4D7C6C5E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5 ไมโครกรัมต่อลูกบาศก์เมตร</w:t>
            </w:r>
          </w:p>
        </w:tc>
      </w:tr>
      <w:tr w:rsidR="00213E88" w:rsidRPr="001450EA" w14:paraId="339B3F94" w14:textId="77777777" w:rsidTr="00960FEB">
        <w:trPr>
          <w:trHeight w:val="592"/>
        </w:trPr>
        <w:tc>
          <w:tcPr>
            <w:tcW w:w="35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38194F25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3 ไมโครกรัมต่อลูกบาศก์เมตร</w:t>
            </w:r>
          </w:p>
        </w:tc>
        <w:tc>
          <w:tcPr>
            <w:tcW w:w="28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3DFE1AE7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5 ไมโครกรัมต่อลูกบาศก์เมตร</w:t>
            </w:r>
          </w:p>
        </w:tc>
        <w:tc>
          <w:tcPr>
            <w:tcW w:w="30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585AEF4D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5 ไมโครกรัมต่อลูกบาศก์เมตร</w:t>
            </w:r>
          </w:p>
        </w:tc>
      </w:tr>
      <w:tr w:rsidR="00213E88" w:rsidRPr="001450EA" w14:paraId="7E9C2CAE" w14:textId="77777777" w:rsidTr="00960FEB">
        <w:trPr>
          <w:trHeight w:val="512"/>
        </w:trPr>
        <w:tc>
          <w:tcPr>
            <w:tcW w:w="354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44" w:type="dxa"/>
              <w:left w:w="87" w:type="dxa"/>
              <w:bottom w:w="44" w:type="dxa"/>
              <w:right w:w="87" w:type="dxa"/>
            </w:tcMar>
            <w:vAlign w:val="center"/>
            <w:hideMark/>
          </w:tcPr>
          <w:p w14:paraId="65E2EC1A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2 ไมโครกรัมต่อลูกบาศก์เมตร</w:t>
            </w:r>
          </w:p>
        </w:tc>
        <w:tc>
          <w:tcPr>
            <w:tcW w:w="28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4D888B65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4 ไมโครกรัมต่อลูกบาศก์เมตร</w:t>
            </w:r>
          </w:p>
        </w:tc>
        <w:tc>
          <w:tcPr>
            <w:tcW w:w="30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0A587564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Calibri" w:cs="TH Sarabun New"/>
                <w:color w:val="000000" w:themeColor="text1"/>
                <w:kern w:val="24"/>
                <w:sz w:val="32"/>
                <w:szCs w:val="32"/>
                <w:cs/>
              </w:rPr>
              <w:t>44 ไมโครกรัมต่อลูกบาศก์เมตร</w:t>
            </w:r>
          </w:p>
        </w:tc>
      </w:tr>
      <w:tr w:rsidR="00213E88" w:rsidRPr="001450EA" w14:paraId="37245C11" w14:textId="77777777" w:rsidTr="00960FEB">
        <w:trPr>
          <w:trHeight w:val="534"/>
        </w:trPr>
        <w:tc>
          <w:tcPr>
            <w:tcW w:w="7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486B079F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Calibri" w:eastAsia="Calibri" w:hAnsi="TH Sarabun New" w:cs="TH Sarabun New"/>
                <w:color w:val="000000" w:themeColor="text1"/>
                <w:kern w:val="24"/>
                <w:sz w:val="32"/>
                <w:szCs w:val="32"/>
                <w:cs/>
              </w:rPr>
              <w:t xml:space="preserve">ค่าเฉลี่ย 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4D1034B4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TH Sarabun New" w:eastAsia="Calibri" w:hAnsi="TH Sarabun New" w:cs="Cordia New"/>
                <w:color w:val="000000" w:themeColor="text1"/>
                <w:kern w:val="24"/>
                <w:sz w:val="32"/>
                <w:szCs w:val="32"/>
                <w:cs/>
              </w:rPr>
              <w:t>42</w:t>
            </w:r>
            <w:r w:rsidRPr="001450EA">
              <w:rPr>
                <w:rFonts w:ascii="TH Sarabun New" w:eastAsia="Calibri" w:hAnsi="TH Sarabun New" w:cs="Cordia New"/>
                <w:color w:val="000000" w:themeColor="text1"/>
                <w:kern w:val="24"/>
                <w:sz w:val="32"/>
                <w:szCs w:val="32"/>
              </w:rPr>
              <w:t> </w:t>
            </w:r>
            <w:r w:rsidRPr="001450EA">
              <w:rPr>
                <w:rFonts w:ascii="Calibri" w:eastAsia="Calibri" w:hAnsi="TH Sarabun New" w:cs="TH Sarabun New"/>
                <w:color w:val="000000" w:themeColor="text1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  <w:tc>
          <w:tcPr>
            <w:tcW w:w="28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01C2C459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TH Sarabun New" w:eastAsia="Calibri" w:hAnsi="TH Sarabun New" w:cs="Cordia New"/>
                <w:color w:val="000000" w:themeColor="text1"/>
                <w:kern w:val="24"/>
                <w:sz w:val="32"/>
                <w:szCs w:val="32"/>
                <w:cs/>
              </w:rPr>
              <w:t>44</w:t>
            </w:r>
            <w:r w:rsidRPr="001450EA">
              <w:rPr>
                <w:rFonts w:ascii="TH Sarabun New" w:eastAsia="Calibri" w:hAnsi="TH Sarabun New" w:cs="Cordia New"/>
                <w:color w:val="000000" w:themeColor="text1"/>
                <w:kern w:val="24"/>
                <w:sz w:val="32"/>
                <w:szCs w:val="32"/>
              </w:rPr>
              <w:t xml:space="preserve">  </w:t>
            </w:r>
            <w:r w:rsidRPr="001450EA">
              <w:rPr>
                <w:rFonts w:ascii="Calibri" w:eastAsia="Calibri" w:hAnsi="TH Sarabun New" w:cs="TH Sarabun New"/>
                <w:color w:val="000000" w:themeColor="text1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  <w:tc>
          <w:tcPr>
            <w:tcW w:w="30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65" w:type="dxa"/>
              <w:bottom w:w="0" w:type="dxa"/>
              <w:right w:w="65" w:type="dxa"/>
            </w:tcMar>
            <w:vAlign w:val="center"/>
            <w:hideMark/>
          </w:tcPr>
          <w:p w14:paraId="27F32D7A" w14:textId="77777777" w:rsidR="001450EA" w:rsidRPr="001450EA" w:rsidRDefault="001450EA" w:rsidP="001450EA">
            <w:pPr>
              <w:spacing w:line="256" w:lineRule="auto"/>
              <w:jc w:val="center"/>
              <w:rPr>
                <w:rFonts w:ascii="Arial" w:eastAsia="Times New Roman" w:hAnsi="Arial" w:cs="Angsana New"/>
                <w:sz w:val="36"/>
                <w:szCs w:val="36"/>
                <w:cs/>
              </w:rPr>
            </w:pPr>
            <w:r w:rsidRPr="001450EA">
              <w:rPr>
                <w:rFonts w:ascii="TH Sarabun New" w:eastAsia="Calibri" w:hAnsi="TH Sarabun New" w:cs="Cordia New"/>
                <w:color w:val="000000" w:themeColor="text1"/>
                <w:kern w:val="24"/>
                <w:sz w:val="32"/>
                <w:szCs w:val="32"/>
              </w:rPr>
              <w:t>44  </w:t>
            </w:r>
            <w:r w:rsidRPr="001450EA">
              <w:rPr>
                <w:rFonts w:ascii="Calibri" w:eastAsia="Calibri" w:hAnsi="TH Sarabun New" w:cs="TH Sarabun New"/>
                <w:color w:val="000000" w:themeColor="text1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  <w:r w:rsidRPr="001450EA">
              <w:rPr>
                <w:rFonts w:ascii="TH Sarabun New" w:eastAsia="Calibri" w:hAnsi="TH Sarabun New" w:cs="Cordia New"/>
                <w:color w:val="000000" w:themeColor="text1"/>
                <w:kern w:val="24"/>
                <w:sz w:val="32"/>
                <w:szCs w:val="32"/>
              </w:rPr>
              <w:t> </w:t>
            </w:r>
          </w:p>
        </w:tc>
      </w:tr>
    </w:tbl>
    <w:p w14:paraId="48C61B6C" w14:textId="77777777" w:rsidR="008F23BD" w:rsidRPr="008F23BD" w:rsidRDefault="008F23BD" w:rsidP="008F23B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F23BD">
        <w:rPr>
          <w:rFonts w:ascii="TH Sarabun New" w:hAnsi="TH Sarabun New" w:cs="TH Sarabun New"/>
          <w:sz w:val="32"/>
          <w:szCs w:val="32"/>
          <w:cs/>
        </w:rPr>
        <w:t>บันทึกผลจากการวัดค่าฝุ่นละอองขนาด 2.5 ไมครอน</w:t>
      </w:r>
    </w:p>
    <w:p w14:paraId="0924EB74" w14:textId="77777777" w:rsidR="008F23BD" w:rsidRPr="008F23BD" w:rsidRDefault="008F23BD" w:rsidP="008F23B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F23BD">
        <w:rPr>
          <w:rFonts w:ascii="TH Sarabun New" w:hAnsi="TH Sarabun New" w:cs="TH Sarabun New"/>
          <w:sz w:val="32"/>
          <w:szCs w:val="32"/>
          <w:cs/>
        </w:rPr>
        <w:t>ทดสอบ เมื่อวันที่ 22/02/2022 เวลา 21.15 ถึง เวลา 21.35</w:t>
      </w:r>
    </w:p>
    <w:p w14:paraId="7316EA34" w14:textId="68696900" w:rsidR="008F23BD" w:rsidRPr="008F23BD" w:rsidRDefault="008F23BD" w:rsidP="008F23B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F23BD">
        <w:rPr>
          <w:rFonts w:ascii="TH Sarabun New" w:hAnsi="TH Sarabun New" w:cs="TH Sarabun New"/>
          <w:sz w:val="32"/>
          <w:szCs w:val="32"/>
          <w:cs/>
        </w:rPr>
        <w:t>อุณหภูมิขณะทดสอบ 26.0</w:t>
      </w:r>
      <w:r w:rsidRPr="008F23BD">
        <w:rPr>
          <w:rFonts w:ascii="TH Sarabun New" w:hAnsi="TH Sarabun New" w:cs="TH Sarabun New"/>
          <w:sz w:val="32"/>
          <w:szCs w:val="32"/>
        </w:rPr>
        <w:t xml:space="preserve"> </w:t>
      </w:r>
      <w:r w:rsidRPr="008F23BD">
        <w:rPr>
          <w:rFonts w:ascii="TH Sarabun New" w:hAnsi="TH Sarabun New" w:cs="TH Sarabun New"/>
          <w:sz w:val="32"/>
          <w:szCs w:val="32"/>
          <w:cs/>
        </w:rPr>
        <w:t>องศาเซลเซียส</w:t>
      </w:r>
    </w:p>
    <w:p w14:paraId="5123C347" w14:textId="77777777" w:rsidR="008F23BD" w:rsidRPr="008F23BD" w:rsidRDefault="008F23BD" w:rsidP="008F23B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F23BD">
        <w:rPr>
          <w:rFonts w:ascii="TH Sarabun New" w:hAnsi="TH Sarabun New" w:cs="TH Sarabun New"/>
          <w:sz w:val="32"/>
          <w:szCs w:val="32"/>
          <w:cs/>
        </w:rPr>
        <w:t xml:space="preserve">สถานที่ทดสอบ ภายนอกอาคาร ศาลายา นครปฐม </w:t>
      </w:r>
    </w:p>
    <w:p w14:paraId="2398EDDA" w14:textId="728E76BA" w:rsidR="008F23BD" w:rsidRDefault="008F23BD" w:rsidP="008F23B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จากตารางที่ 4-2 </w:t>
      </w:r>
      <w:r w:rsidRPr="008F23BD">
        <w:rPr>
          <w:rFonts w:ascii="TH Sarabun New" w:hAnsi="TH Sarabun New" w:cs="TH Sarabun New"/>
          <w:sz w:val="32"/>
          <w:szCs w:val="32"/>
          <w:cs/>
        </w:rPr>
        <w:t>อุปกรณ์วัดค่าฝุ่นละออง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และสถานีวัดค่าฝุ่นละอองจะมีค่าความใกล้เคียงอยู่ที่ </w:t>
      </w:r>
      <w:r>
        <w:rPr>
          <w:rFonts w:ascii="TH Sarabun New" w:hAnsi="TH Sarabun New" w:cs="TH Sarabun New"/>
          <w:sz w:val="32"/>
          <w:szCs w:val="32"/>
          <w:cs/>
        </w:rPr>
        <w:t>±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2 ไมโครกรัมต่อลูกบาศก์เมตร</w:t>
      </w:r>
    </w:p>
    <w:p w14:paraId="68F68C8C" w14:textId="3A1C946C" w:rsidR="008F23BD" w:rsidRDefault="008F23BD" w:rsidP="008D2D26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bookmarkStart w:id="6" w:name="_Hlk97372252"/>
      <w:r w:rsidRPr="008F23BD">
        <w:rPr>
          <w:rFonts w:ascii="TH Sarabun New" w:hAnsi="TH Sarabun New" w:cs="TH Sarabun New"/>
          <w:b/>
          <w:bCs/>
          <w:sz w:val="32"/>
          <w:szCs w:val="32"/>
        </w:rPr>
        <w:t>4.</w:t>
      </w:r>
      <w:r w:rsidR="00D85F04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8F23B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D65F2F" w:rsidRPr="00D65F2F">
        <w:rPr>
          <w:rFonts w:ascii="TH Sarabun New" w:hAnsi="TH Sarabun New" w:cs="TH Sarabun New"/>
          <w:b/>
          <w:bCs/>
          <w:sz w:val="32"/>
          <w:szCs w:val="32"/>
          <w:cs/>
        </w:rPr>
        <w:t>การทดลองการเก็บค่าฝุ่นละอองเป็นระยะเวลา 24 ชั่วโมง</w:t>
      </w:r>
    </w:p>
    <w:bookmarkEnd w:id="6"/>
    <w:p w14:paraId="0F0B1396" w14:textId="10DE4DCE" w:rsidR="000947A2" w:rsidRDefault="00D65F2F" w:rsidP="00D65F2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โดยขั้นตอนของการเก็บค่าฝุ่นละอองที่ระยะเวลา 24 ชั่วโมงจะทำการเก็บค่าฝุ่นละอองขนาด2.5ไมครอนทุกๆ 1 ชั่วโมง</w:t>
      </w:r>
      <w:r w:rsidR="003F6FB4">
        <w:rPr>
          <w:rFonts w:ascii="TH Sarabun New" w:hAnsi="TH Sarabun New" w:cs="TH Sarabun New" w:hint="cs"/>
          <w:sz w:val="32"/>
          <w:szCs w:val="32"/>
          <w:cs/>
        </w:rPr>
        <w:t xml:space="preserve"> และทำการวัดค่าฝุ่นละอองทั้งภายนอกอาคารและภายในอาคาร</w:t>
      </w:r>
    </w:p>
    <w:p w14:paraId="6168A1C8" w14:textId="3157B17B" w:rsidR="000947A2" w:rsidRPr="000947A2" w:rsidRDefault="000947A2" w:rsidP="00D65F2F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0947A2">
        <w:rPr>
          <w:rFonts w:ascii="TH Sarabun New" w:hAnsi="TH Sarabun New" w:cs="TH Sarabun New"/>
          <w:b/>
          <w:bCs/>
          <w:sz w:val="32"/>
          <w:szCs w:val="32"/>
        </w:rPr>
        <w:t>4.</w:t>
      </w:r>
      <w:r w:rsidR="00D85F04">
        <w:rPr>
          <w:rFonts w:ascii="TH Sarabun New" w:hAnsi="TH Sarabun New" w:cs="TH Sarabun New"/>
          <w:b/>
          <w:bCs/>
          <w:sz w:val="32"/>
          <w:szCs w:val="32"/>
        </w:rPr>
        <w:t>6.1</w:t>
      </w:r>
      <w:r w:rsidRPr="000947A2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0947A2">
        <w:rPr>
          <w:rFonts w:ascii="TH Sarabun New" w:hAnsi="TH Sarabun New" w:cs="TH Sarabun New"/>
          <w:b/>
          <w:bCs/>
          <w:sz w:val="32"/>
          <w:szCs w:val="32"/>
          <w:cs/>
        </w:rPr>
        <w:t>การทดลองการเก็บค่าฝุ่นละออง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ยนอกอาคาร</w:t>
      </w:r>
      <w:r w:rsidRPr="000947A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เป็นระยะเวลา </w:t>
      </w:r>
      <w:r w:rsidRPr="000947A2">
        <w:rPr>
          <w:rFonts w:ascii="TH Sarabun New" w:hAnsi="TH Sarabun New" w:cs="TH Sarabun New"/>
          <w:b/>
          <w:bCs/>
          <w:sz w:val="32"/>
          <w:szCs w:val="32"/>
        </w:rPr>
        <w:t xml:space="preserve">24 </w:t>
      </w:r>
      <w:r w:rsidRPr="000947A2">
        <w:rPr>
          <w:rFonts w:ascii="TH Sarabun New" w:hAnsi="TH Sarabun New" w:cs="TH Sarabun New"/>
          <w:b/>
          <w:bCs/>
          <w:sz w:val="32"/>
          <w:szCs w:val="32"/>
          <w:cs/>
        </w:rPr>
        <w:t>ชั่วโมง</w:t>
      </w:r>
    </w:p>
    <w:p w14:paraId="6723FC22" w14:textId="18D6DD55" w:rsidR="00D65F2F" w:rsidRDefault="008D2D26" w:rsidP="008D2D26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ในการทดลองนี้จะทำการทดลองโดยใช้สถานีวัดค่าฝุ่นละอองวัดค่าฝุ่นละอองขนาด 2.5 ไมครอนเป็นระยะเวลา 24 ชั่วโมงโดยวัดค่าฝุ่นละอองภายนอกอาคารผล</w:t>
      </w:r>
      <w:r w:rsidR="005D20CE">
        <w:rPr>
          <w:rFonts w:ascii="TH Sarabun New" w:hAnsi="TH Sarabun New" w:cs="TH Sarabun New" w:hint="cs"/>
          <w:sz w:val="32"/>
          <w:szCs w:val="32"/>
          <w:cs/>
        </w:rPr>
        <w:t>การทดลองแสดง</w:t>
      </w:r>
      <w:r>
        <w:rPr>
          <w:rFonts w:ascii="TH Sarabun New" w:hAnsi="TH Sarabun New" w:cs="TH Sarabun New" w:hint="cs"/>
          <w:sz w:val="32"/>
          <w:szCs w:val="32"/>
          <w:cs/>
        </w:rPr>
        <w:t>ค่าฝุ่นละออง</w:t>
      </w:r>
      <w:r w:rsidR="005D20CE">
        <w:rPr>
          <w:rFonts w:ascii="TH Sarabun New" w:hAnsi="TH Sarabun New" w:cs="TH Sarabun New" w:hint="cs"/>
          <w:sz w:val="32"/>
          <w:szCs w:val="32"/>
          <w:cs/>
        </w:rPr>
        <w:t>ได้ตามตารางที่ 4-3</w:t>
      </w:r>
    </w:p>
    <w:p w14:paraId="3F63AE25" w14:textId="77777777" w:rsidR="00960FEB" w:rsidRDefault="00960FEB" w:rsidP="008D2D26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5F5D442" w14:textId="33FE5730" w:rsidR="008D2D26" w:rsidRDefault="008D2D26" w:rsidP="008D2D2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8D2D26">
        <w:rPr>
          <w:rFonts w:ascii="TH Sarabun New" w:hAnsi="TH Sarabun New" w:cs="TH Sarabun New" w:hint="cs"/>
          <w:b/>
          <w:bCs/>
          <w:sz w:val="32"/>
          <w:szCs w:val="32"/>
          <w:cs/>
        </w:rPr>
        <w:t>ตารางที่ 4-</w:t>
      </w:r>
      <w:r w:rsidRPr="003456EB"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ผลการทดลองวัดค่าฝุ่นละอองภายนอกอาคาร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13"/>
        <w:gridCol w:w="5177"/>
      </w:tblGrid>
      <w:tr w:rsidR="005D20CE" w14:paraId="24E32DD1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23256B91" w14:textId="4A3F6177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วลา(ชั่วโมง)</w:t>
            </w:r>
          </w:p>
        </w:tc>
        <w:tc>
          <w:tcPr>
            <w:tcW w:w="5177" w:type="dxa"/>
            <w:vAlign w:val="center"/>
          </w:tcPr>
          <w:p w14:paraId="6D9C6BDF" w14:textId="1AA8B7B6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ำนวนฝุ่นละอองขนาด 2.5 ไมครอน</w:t>
            </w:r>
          </w:p>
        </w:tc>
      </w:tr>
      <w:tr w:rsidR="005D20CE" w14:paraId="7DF2E9D3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3A6182AB" w14:textId="0DD79025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</w:t>
            </w:r>
          </w:p>
        </w:tc>
        <w:tc>
          <w:tcPr>
            <w:tcW w:w="5177" w:type="dxa"/>
            <w:vAlign w:val="center"/>
          </w:tcPr>
          <w:p w14:paraId="49DEA87F" w14:textId="1CDA14C8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45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1D2C7D28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6B012DC0" w14:textId="21C19F7A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</w:p>
        </w:tc>
        <w:tc>
          <w:tcPr>
            <w:tcW w:w="5177" w:type="dxa"/>
            <w:vAlign w:val="center"/>
          </w:tcPr>
          <w:p w14:paraId="27450062" w14:textId="3A8D42D8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48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2AABD18E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4ECA1AEE" w14:textId="1C0FE277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</w:p>
        </w:tc>
        <w:tc>
          <w:tcPr>
            <w:tcW w:w="5177" w:type="dxa"/>
            <w:vAlign w:val="center"/>
          </w:tcPr>
          <w:p w14:paraId="3A780D87" w14:textId="31C0AF24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2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4F422AF3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1C930270" w14:textId="286FAC39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</w:p>
        </w:tc>
        <w:tc>
          <w:tcPr>
            <w:tcW w:w="5177" w:type="dxa"/>
            <w:vAlign w:val="center"/>
          </w:tcPr>
          <w:p w14:paraId="4ED151F6" w14:textId="7EB0810D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5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0B448AE3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38768B4A" w14:textId="5F2EDB00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</w:p>
        </w:tc>
        <w:tc>
          <w:tcPr>
            <w:tcW w:w="5177" w:type="dxa"/>
            <w:vAlign w:val="center"/>
          </w:tcPr>
          <w:p w14:paraId="36CA55A6" w14:textId="2CBE9B78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5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77882F52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5F90E82D" w14:textId="2394761A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</w:p>
        </w:tc>
        <w:tc>
          <w:tcPr>
            <w:tcW w:w="5177" w:type="dxa"/>
            <w:vAlign w:val="center"/>
          </w:tcPr>
          <w:p w14:paraId="5527EBA6" w14:textId="05F1BFED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1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64DDD61D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70B66D44" w14:textId="11839AE4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7</w:t>
            </w:r>
          </w:p>
        </w:tc>
        <w:tc>
          <w:tcPr>
            <w:tcW w:w="5177" w:type="dxa"/>
            <w:vAlign w:val="center"/>
          </w:tcPr>
          <w:p w14:paraId="218ACCC1" w14:textId="48D6B442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3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0687B9CE" w14:textId="77777777" w:rsidTr="00854103">
        <w:trPr>
          <w:trHeight w:val="385"/>
        </w:trPr>
        <w:tc>
          <w:tcPr>
            <w:tcW w:w="2113" w:type="dxa"/>
            <w:vAlign w:val="center"/>
          </w:tcPr>
          <w:p w14:paraId="304848BB" w14:textId="00D9CF55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8</w:t>
            </w:r>
          </w:p>
        </w:tc>
        <w:tc>
          <w:tcPr>
            <w:tcW w:w="5177" w:type="dxa"/>
            <w:vAlign w:val="center"/>
          </w:tcPr>
          <w:p w14:paraId="601AFDCE" w14:textId="4FBDDA13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0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1D40D811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3FA5357C" w14:textId="3EF3B3B0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9</w:t>
            </w:r>
          </w:p>
        </w:tc>
        <w:tc>
          <w:tcPr>
            <w:tcW w:w="5177" w:type="dxa"/>
            <w:vAlign w:val="center"/>
          </w:tcPr>
          <w:p w14:paraId="4001B9C7" w14:textId="312B549C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48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6892FB35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63CBA816" w14:textId="21439CCC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5177" w:type="dxa"/>
            <w:vAlign w:val="center"/>
          </w:tcPr>
          <w:p w14:paraId="16FC4FED" w14:textId="19AF9321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2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73C90783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0B1B07FF" w14:textId="6E6B4542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1</w:t>
            </w:r>
          </w:p>
        </w:tc>
        <w:tc>
          <w:tcPr>
            <w:tcW w:w="5177" w:type="dxa"/>
            <w:vAlign w:val="center"/>
          </w:tcPr>
          <w:p w14:paraId="270E89CB" w14:textId="091EA39C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5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09FAB58C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579D0921" w14:textId="353ED04A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2</w:t>
            </w:r>
          </w:p>
        </w:tc>
        <w:tc>
          <w:tcPr>
            <w:tcW w:w="5177" w:type="dxa"/>
            <w:vAlign w:val="center"/>
          </w:tcPr>
          <w:p w14:paraId="3E742D4D" w14:textId="367F42FF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61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5B82E76E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75327C1F" w14:textId="5D2E3875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3</w:t>
            </w:r>
          </w:p>
        </w:tc>
        <w:tc>
          <w:tcPr>
            <w:tcW w:w="5177" w:type="dxa"/>
            <w:vAlign w:val="center"/>
          </w:tcPr>
          <w:p w14:paraId="2CD0A627" w14:textId="095DE247" w:rsidR="005D20CE" w:rsidRPr="008D2D26" w:rsidRDefault="00854103" w:rsidP="005D20CE">
            <w:pPr>
              <w:jc w:val="center"/>
            </w:pPr>
            <w:r>
              <w:rPr>
                <w:rFonts w:ascii="TH Sarabun New" w:hAnsi="TH Sarabun New" w:cs="TH Sarabun New"/>
                <w:sz w:val="32"/>
                <w:szCs w:val="32"/>
              </w:rPr>
              <w:t>63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1FF731CE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52FBA990" w14:textId="09DB61ED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4</w:t>
            </w:r>
          </w:p>
        </w:tc>
        <w:tc>
          <w:tcPr>
            <w:tcW w:w="5177" w:type="dxa"/>
            <w:vAlign w:val="center"/>
          </w:tcPr>
          <w:p w14:paraId="1BA4E523" w14:textId="30D003F7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60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5B136081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5623C12C" w14:textId="383C8B19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5</w:t>
            </w:r>
          </w:p>
        </w:tc>
        <w:tc>
          <w:tcPr>
            <w:tcW w:w="5177" w:type="dxa"/>
            <w:vAlign w:val="center"/>
          </w:tcPr>
          <w:p w14:paraId="34B69232" w14:textId="0477E3A6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7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1E171E83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6EE40D49" w14:textId="7642E6A7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6</w:t>
            </w:r>
          </w:p>
        </w:tc>
        <w:tc>
          <w:tcPr>
            <w:tcW w:w="5177" w:type="dxa"/>
            <w:vAlign w:val="center"/>
          </w:tcPr>
          <w:p w14:paraId="3DDE8EC0" w14:textId="6BCEBE2C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7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24A291D3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6DF35981" w14:textId="747C293D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7</w:t>
            </w:r>
          </w:p>
        </w:tc>
        <w:tc>
          <w:tcPr>
            <w:tcW w:w="5177" w:type="dxa"/>
            <w:vAlign w:val="center"/>
          </w:tcPr>
          <w:p w14:paraId="2BBD9FA7" w14:textId="62477599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9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005DC571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141FFA0B" w14:textId="6E6DB280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8</w:t>
            </w:r>
          </w:p>
        </w:tc>
        <w:tc>
          <w:tcPr>
            <w:tcW w:w="5177" w:type="dxa"/>
            <w:vAlign w:val="center"/>
          </w:tcPr>
          <w:p w14:paraId="29C8331E" w14:textId="7FEB08D4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7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710D9E49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25F94966" w14:textId="3973F784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9</w:t>
            </w:r>
          </w:p>
        </w:tc>
        <w:tc>
          <w:tcPr>
            <w:tcW w:w="5177" w:type="dxa"/>
            <w:vAlign w:val="center"/>
          </w:tcPr>
          <w:p w14:paraId="678193BD" w14:textId="0E07B813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5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68A3B9CC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395A36E5" w14:textId="5192C687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0</w:t>
            </w:r>
          </w:p>
        </w:tc>
        <w:tc>
          <w:tcPr>
            <w:tcW w:w="5177" w:type="dxa"/>
            <w:vAlign w:val="center"/>
          </w:tcPr>
          <w:p w14:paraId="54F8D22C" w14:textId="3DBB6B8C" w:rsidR="005D20CE" w:rsidRPr="008D2D26" w:rsidRDefault="00854103" w:rsidP="005D20CE">
            <w:pPr>
              <w:jc w:val="center"/>
            </w:pPr>
            <w:r>
              <w:rPr>
                <w:rFonts w:ascii="TH Sarabun New" w:hAnsi="TH Sarabun New" w:cs="TH Sarabun New"/>
                <w:sz w:val="32"/>
                <w:szCs w:val="32"/>
              </w:rPr>
              <w:t>51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78A78847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13EFE8A8" w14:textId="00C1B359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1</w:t>
            </w:r>
          </w:p>
        </w:tc>
        <w:tc>
          <w:tcPr>
            <w:tcW w:w="5177" w:type="dxa"/>
            <w:vAlign w:val="center"/>
          </w:tcPr>
          <w:p w14:paraId="75BD425B" w14:textId="282F1EC5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49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4E79FEC8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3FEE9F6E" w14:textId="76D7AB02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2</w:t>
            </w:r>
          </w:p>
        </w:tc>
        <w:tc>
          <w:tcPr>
            <w:tcW w:w="5177" w:type="dxa"/>
            <w:vAlign w:val="center"/>
          </w:tcPr>
          <w:p w14:paraId="40671AC0" w14:textId="7769EA5F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48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453C1D15" w14:textId="77777777" w:rsidTr="00854103">
        <w:trPr>
          <w:trHeight w:val="372"/>
        </w:trPr>
        <w:tc>
          <w:tcPr>
            <w:tcW w:w="2113" w:type="dxa"/>
            <w:vAlign w:val="center"/>
          </w:tcPr>
          <w:p w14:paraId="3E8C4BD5" w14:textId="044D7D6B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3</w:t>
            </w:r>
          </w:p>
        </w:tc>
        <w:tc>
          <w:tcPr>
            <w:tcW w:w="5177" w:type="dxa"/>
            <w:vAlign w:val="center"/>
          </w:tcPr>
          <w:p w14:paraId="27460BB6" w14:textId="05BAE871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47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5D20CE" w14:paraId="6B72E125" w14:textId="77777777" w:rsidTr="00854103">
        <w:trPr>
          <w:trHeight w:val="385"/>
        </w:trPr>
        <w:tc>
          <w:tcPr>
            <w:tcW w:w="2113" w:type="dxa"/>
            <w:vAlign w:val="center"/>
          </w:tcPr>
          <w:p w14:paraId="37CD72F7" w14:textId="3A80D9F8" w:rsidR="005D20CE" w:rsidRDefault="005D20CE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4</w:t>
            </w:r>
          </w:p>
        </w:tc>
        <w:tc>
          <w:tcPr>
            <w:tcW w:w="5177" w:type="dxa"/>
            <w:vAlign w:val="center"/>
          </w:tcPr>
          <w:p w14:paraId="5FC0330A" w14:textId="71661E4A" w:rsidR="005D20CE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42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854103" w14:paraId="086405D1" w14:textId="77777777" w:rsidTr="00854103">
        <w:trPr>
          <w:trHeight w:val="358"/>
        </w:trPr>
        <w:tc>
          <w:tcPr>
            <w:tcW w:w="2113" w:type="dxa"/>
            <w:vAlign w:val="center"/>
          </w:tcPr>
          <w:p w14:paraId="3A820171" w14:textId="38016270" w:rsidR="00854103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ค่าเฉลี่ย</w:t>
            </w:r>
          </w:p>
        </w:tc>
        <w:tc>
          <w:tcPr>
            <w:tcW w:w="5177" w:type="dxa"/>
            <w:vAlign w:val="center"/>
          </w:tcPr>
          <w:p w14:paraId="287E17CE" w14:textId="51CDF1EF" w:rsidR="00854103" w:rsidRDefault="00854103" w:rsidP="005D20C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2</w:t>
            </w:r>
            <w:r w:rsidR="008D2D26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2226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</w:tbl>
    <w:p w14:paraId="383108B1" w14:textId="260B5997" w:rsidR="00854103" w:rsidRPr="00854103" w:rsidRDefault="00854103" w:rsidP="00854103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854103">
        <w:rPr>
          <w:rFonts w:ascii="TH Sarabun New" w:hAnsi="TH Sarabun New" w:cs="TH Sarabun New"/>
          <w:sz w:val="32"/>
          <w:szCs w:val="32"/>
          <w:cs/>
        </w:rPr>
        <w:t>ทดสอบ เมื่อวันที่ 2</w:t>
      </w:r>
      <w:r w:rsidRPr="00854103">
        <w:rPr>
          <w:rFonts w:ascii="TH Sarabun New" w:hAnsi="TH Sarabun New" w:cs="TH Sarabun New" w:hint="cs"/>
          <w:sz w:val="32"/>
          <w:szCs w:val="32"/>
          <w:cs/>
        </w:rPr>
        <w:t>4</w:t>
      </w:r>
      <w:r w:rsidRPr="00854103">
        <w:rPr>
          <w:rFonts w:ascii="TH Sarabun New" w:hAnsi="TH Sarabun New" w:cs="TH Sarabun New"/>
          <w:sz w:val="32"/>
          <w:szCs w:val="32"/>
          <w:cs/>
        </w:rPr>
        <w:t xml:space="preserve">/02/2022 เวลา </w:t>
      </w:r>
      <w:r w:rsidRPr="00854103">
        <w:rPr>
          <w:rFonts w:ascii="TH Sarabun New" w:hAnsi="TH Sarabun New" w:cs="TH Sarabun New" w:hint="cs"/>
          <w:sz w:val="32"/>
          <w:szCs w:val="32"/>
          <w:cs/>
        </w:rPr>
        <w:t>00</w:t>
      </w:r>
      <w:r w:rsidRPr="00854103">
        <w:rPr>
          <w:rFonts w:ascii="TH Sarabun New" w:hAnsi="TH Sarabun New" w:cs="TH Sarabun New"/>
          <w:sz w:val="32"/>
          <w:szCs w:val="32"/>
          <w:cs/>
        </w:rPr>
        <w:t xml:space="preserve">.15 </w:t>
      </w:r>
    </w:p>
    <w:p w14:paraId="059C2089" w14:textId="780F2DEC" w:rsidR="00854103" w:rsidRPr="00854103" w:rsidRDefault="00854103" w:rsidP="00854103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854103">
        <w:rPr>
          <w:rFonts w:ascii="TH Sarabun New" w:hAnsi="TH Sarabun New" w:cs="TH Sarabun New"/>
          <w:sz w:val="32"/>
          <w:szCs w:val="32"/>
          <w:cs/>
        </w:rPr>
        <w:t>ถึงวันที่ 2</w:t>
      </w:r>
      <w:r w:rsidRPr="00854103">
        <w:rPr>
          <w:rFonts w:ascii="TH Sarabun New" w:hAnsi="TH Sarabun New" w:cs="TH Sarabun New" w:hint="cs"/>
          <w:sz w:val="32"/>
          <w:szCs w:val="32"/>
          <w:cs/>
        </w:rPr>
        <w:t>5</w:t>
      </w:r>
      <w:r w:rsidRPr="00854103">
        <w:rPr>
          <w:rFonts w:ascii="TH Sarabun New" w:hAnsi="TH Sarabun New" w:cs="TH Sarabun New"/>
          <w:sz w:val="32"/>
          <w:szCs w:val="32"/>
          <w:cs/>
        </w:rPr>
        <w:t xml:space="preserve">/02/2022  เวลา </w:t>
      </w:r>
      <w:r w:rsidRPr="00854103">
        <w:rPr>
          <w:rFonts w:ascii="TH Sarabun New" w:hAnsi="TH Sarabun New" w:cs="TH Sarabun New" w:hint="cs"/>
          <w:sz w:val="32"/>
          <w:szCs w:val="32"/>
          <w:cs/>
        </w:rPr>
        <w:t>00</w:t>
      </w:r>
      <w:r w:rsidRPr="00854103">
        <w:rPr>
          <w:rFonts w:ascii="TH Sarabun New" w:hAnsi="TH Sarabun New" w:cs="TH Sarabun New"/>
          <w:sz w:val="32"/>
          <w:szCs w:val="32"/>
          <w:cs/>
        </w:rPr>
        <w:t>.</w:t>
      </w:r>
      <w:r w:rsidRPr="00854103">
        <w:rPr>
          <w:rFonts w:ascii="TH Sarabun New" w:hAnsi="TH Sarabun New" w:cs="TH Sarabun New" w:hint="cs"/>
          <w:sz w:val="32"/>
          <w:szCs w:val="32"/>
          <w:cs/>
        </w:rPr>
        <w:t>1</w:t>
      </w:r>
      <w:r w:rsidRPr="00854103">
        <w:rPr>
          <w:rFonts w:ascii="TH Sarabun New" w:hAnsi="TH Sarabun New" w:cs="TH Sarabun New"/>
          <w:sz w:val="32"/>
          <w:szCs w:val="32"/>
          <w:cs/>
        </w:rPr>
        <w:t>5</w:t>
      </w:r>
    </w:p>
    <w:p w14:paraId="5198E7E8" w14:textId="77777777" w:rsidR="00854103" w:rsidRPr="00854103" w:rsidRDefault="00854103" w:rsidP="00854103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854103">
        <w:rPr>
          <w:rFonts w:ascii="TH Sarabun New" w:hAnsi="TH Sarabun New" w:cs="TH Sarabun New"/>
          <w:sz w:val="32"/>
          <w:szCs w:val="32"/>
          <w:cs/>
        </w:rPr>
        <w:t>อุณหภูมิขณะทดสอบ 26.0 องศาเซลเซียส</w:t>
      </w:r>
    </w:p>
    <w:p w14:paraId="10ACEB94" w14:textId="72059BB3" w:rsidR="00C95397" w:rsidRPr="00854103" w:rsidRDefault="00854103" w:rsidP="00854103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854103">
        <w:rPr>
          <w:rFonts w:ascii="TH Sarabun New" w:hAnsi="TH Sarabun New" w:cs="TH Sarabun New"/>
          <w:sz w:val="32"/>
          <w:szCs w:val="32"/>
          <w:cs/>
        </w:rPr>
        <w:t>สถานที่ทดสอบ ภายนอกอาคาร ศาลายา นครปฐม</w:t>
      </w:r>
    </w:p>
    <w:p w14:paraId="6C0DB0CD" w14:textId="7678A9D4" w:rsidR="00C95397" w:rsidRDefault="001D2F3D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0E1812B2" wp14:editId="2F60BC13">
            <wp:extent cx="4821313" cy="3114675"/>
            <wp:effectExtent l="0" t="0" r="17780" b="9525"/>
            <wp:docPr id="1" name="แผนภูมิ 1">
              <a:extLst xmlns:a="http://schemas.openxmlformats.org/drawingml/2006/main">
                <a:ext uri="{FF2B5EF4-FFF2-40B4-BE49-F238E27FC236}">
                  <a16:creationId xmlns:a16="http://schemas.microsoft.com/office/drawing/2014/main" id="{9AAAC49E-DC7D-4759-8BD3-6B3EC802412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14:paraId="363926ED" w14:textId="292F6F03" w:rsidR="00C95397" w:rsidRDefault="000947A2" w:rsidP="000947A2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bookmarkStart w:id="7" w:name="_Hlk97368011"/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4-</w:t>
      </w:r>
      <w:r w:rsidR="009718E0"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กราฟฝุ่นละอองขนาด 2.5 ไมครอน</w:t>
      </w:r>
      <w:r w:rsidR="006B459B">
        <w:rPr>
          <w:rFonts w:ascii="TH Sarabun New" w:hAnsi="TH Sarabun New" w:cs="TH Sarabun New" w:hint="cs"/>
          <w:sz w:val="32"/>
          <w:szCs w:val="32"/>
          <w:cs/>
        </w:rPr>
        <w:t>ภายนอกอาคาร</w:t>
      </w:r>
    </w:p>
    <w:p w14:paraId="1BC2A208" w14:textId="23B5FE00" w:rsidR="00AF43CD" w:rsidRDefault="00FC2026" w:rsidP="00AF43CD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จากภาพที่ 4-3 จะเห็นได้ว่าค่าฝุ่นละอองสูงสุดจะอยู่ที่ 63 ไมโครกรัมต่อลูกบาศก์เมตรซึ่งอยู่ในช่วงเวลา 13 นาฬิกาซึ่งเป็นช่วงฝุ่นละอองสะสมในอากาศ</w:t>
      </w:r>
    </w:p>
    <w:bookmarkEnd w:id="7"/>
    <w:p w14:paraId="0224A9ED" w14:textId="3CAB3921" w:rsidR="00C95397" w:rsidRDefault="001E2409" w:rsidP="001E2409">
      <w:pPr>
        <w:spacing w:after="0" w:line="240" w:lineRule="auto"/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noProof/>
          <w:sz w:val="32"/>
          <w:szCs w:val="32"/>
        </w:rPr>
        <w:drawing>
          <wp:inline distT="0" distB="0" distL="0" distR="0" wp14:anchorId="6E71A2B3" wp14:editId="240F15AF">
            <wp:extent cx="4629334" cy="3471896"/>
            <wp:effectExtent l="7302" t="0" r="7303" b="7302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รูปภาพ 3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636666" cy="347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3A7DA" w14:textId="6D392843" w:rsidR="001E2409" w:rsidRDefault="001E2409" w:rsidP="001E2409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1E2409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1E2409">
        <w:rPr>
          <w:rFonts w:ascii="TH Sarabun New" w:hAnsi="TH Sarabun New" w:cs="TH Sarabun New"/>
          <w:b/>
          <w:bCs/>
          <w:sz w:val="32"/>
          <w:szCs w:val="32"/>
        </w:rPr>
        <w:t>4-</w:t>
      </w:r>
      <w:r w:rsidR="009718E0"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 w:rsidRPr="001E2409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การติดตั้งสถานีวัดค่าฝุ่นละอองภายนอกอาคาร</w:t>
      </w:r>
    </w:p>
    <w:p w14:paraId="40EE0CB8" w14:textId="4FFF8C99" w:rsidR="00AE3638" w:rsidRPr="00B645FA" w:rsidRDefault="00AE3638" w:rsidP="006B459B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B645FA">
        <w:rPr>
          <w:rFonts w:ascii="TH Sarabun New" w:hAnsi="TH Sarabun New" w:cs="TH Sarabun New"/>
          <w:b/>
          <w:bCs/>
          <w:sz w:val="32"/>
          <w:szCs w:val="32"/>
          <w:cs/>
        </w:rPr>
        <w:t>4.</w:t>
      </w:r>
      <w:r w:rsidR="00D85F04"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Pr="00B645FA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="00D85F04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B645FA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ทดลองการเก็บค่าฝุ่นละอองภาย</w:t>
      </w:r>
      <w:r w:rsidRPr="00B645FA">
        <w:rPr>
          <w:rFonts w:ascii="TH Sarabun New" w:hAnsi="TH Sarabun New" w:cs="TH Sarabun New" w:hint="cs"/>
          <w:b/>
          <w:bCs/>
          <w:sz w:val="32"/>
          <w:szCs w:val="32"/>
          <w:cs/>
        </w:rPr>
        <w:t>ใน</w:t>
      </w:r>
      <w:r w:rsidRPr="00B645FA">
        <w:rPr>
          <w:rFonts w:ascii="TH Sarabun New" w:hAnsi="TH Sarabun New" w:cs="TH Sarabun New"/>
          <w:b/>
          <w:bCs/>
          <w:sz w:val="32"/>
          <w:szCs w:val="32"/>
          <w:cs/>
        </w:rPr>
        <w:t>อาคารเป็นระยะเวลา 24 ชั่วโมง</w:t>
      </w:r>
    </w:p>
    <w:p w14:paraId="75B43659" w14:textId="14D39FA1" w:rsidR="00AE3638" w:rsidRPr="001E2409" w:rsidRDefault="00AE3638" w:rsidP="00AE363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AE3638">
        <w:rPr>
          <w:rFonts w:ascii="TH Sarabun New" w:hAnsi="TH Sarabun New" w:cs="TH Sarabun New"/>
          <w:sz w:val="32"/>
          <w:szCs w:val="32"/>
          <w:cs/>
        </w:rPr>
        <w:tab/>
        <w:t>ในการทดลองนี้จะทำการทดลองโดยใช้สถานีวัดค่าฝุ่นละอองวัดค่าฝุ่นละอองขนาด 2.5 ไมครอนเป็นระยะเวลา 24 ชั่วโมงโดยวัดค่าฝุ่นละอองภาย</w:t>
      </w:r>
      <w:r w:rsidR="00EA79DE">
        <w:rPr>
          <w:rFonts w:ascii="TH Sarabun New" w:hAnsi="TH Sarabun New" w:cs="TH Sarabun New" w:hint="cs"/>
          <w:sz w:val="32"/>
          <w:szCs w:val="32"/>
          <w:cs/>
        </w:rPr>
        <w:t>ใน</w:t>
      </w:r>
      <w:r w:rsidRPr="00AE3638">
        <w:rPr>
          <w:rFonts w:ascii="TH Sarabun New" w:hAnsi="TH Sarabun New" w:cs="TH Sarabun New"/>
          <w:sz w:val="32"/>
          <w:szCs w:val="32"/>
          <w:cs/>
        </w:rPr>
        <w:t>อาคารผลการทดลองแสดงค่าฝุ่นละอองได้ตามตารางที่ 4-</w:t>
      </w:r>
      <w:r>
        <w:rPr>
          <w:rFonts w:ascii="TH Sarabun New" w:hAnsi="TH Sarabun New" w:cs="TH Sarabun New" w:hint="cs"/>
          <w:sz w:val="32"/>
          <w:szCs w:val="32"/>
          <w:cs/>
        </w:rPr>
        <w:t>4</w:t>
      </w:r>
    </w:p>
    <w:p w14:paraId="5505DB1A" w14:textId="3CC7B897" w:rsidR="00EA79DE" w:rsidRDefault="00EA79DE" w:rsidP="00EA79D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8D2D26">
        <w:rPr>
          <w:rFonts w:ascii="TH Sarabun New" w:hAnsi="TH Sarabun New" w:cs="TH Sarabun New" w:hint="cs"/>
          <w:b/>
          <w:bCs/>
          <w:sz w:val="32"/>
          <w:szCs w:val="32"/>
          <w:cs/>
        </w:rPr>
        <w:t>ตารางที่ 4-</w:t>
      </w:r>
      <w:r w:rsidRPr="00EA79DE"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ผลการทดลองวัดค่าฝุ่นละอองภายในอาคาร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13"/>
        <w:gridCol w:w="5177"/>
      </w:tblGrid>
      <w:tr w:rsidR="00EA79DE" w14:paraId="3AD0142F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5CB360CA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วลา(ชั่วโมง)</w:t>
            </w:r>
          </w:p>
        </w:tc>
        <w:tc>
          <w:tcPr>
            <w:tcW w:w="5177" w:type="dxa"/>
            <w:vAlign w:val="center"/>
          </w:tcPr>
          <w:p w14:paraId="6895183F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ำนวนฝุ่นละอองขนาด 2.5 ไมครอน</w:t>
            </w:r>
          </w:p>
        </w:tc>
      </w:tr>
      <w:tr w:rsidR="00EA79DE" w14:paraId="76219879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5BA32D1C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</w:t>
            </w:r>
          </w:p>
        </w:tc>
        <w:tc>
          <w:tcPr>
            <w:tcW w:w="5177" w:type="dxa"/>
            <w:vAlign w:val="center"/>
          </w:tcPr>
          <w:p w14:paraId="1E066371" w14:textId="7757DF11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14DF5067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01E36388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</w:p>
        </w:tc>
        <w:tc>
          <w:tcPr>
            <w:tcW w:w="5177" w:type="dxa"/>
            <w:vAlign w:val="center"/>
          </w:tcPr>
          <w:p w14:paraId="0B6DF867" w14:textId="6F9E2590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2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4E81BF69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561C46BD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</w:p>
        </w:tc>
        <w:tc>
          <w:tcPr>
            <w:tcW w:w="5177" w:type="dxa"/>
            <w:vAlign w:val="center"/>
          </w:tcPr>
          <w:p w14:paraId="15D2AE9F" w14:textId="14A22328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2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6F79ABAB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6298FB14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</w:p>
        </w:tc>
        <w:tc>
          <w:tcPr>
            <w:tcW w:w="5177" w:type="dxa"/>
            <w:vAlign w:val="center"/>
          </w:tcPr>
          <w:p w14:paraId="21E5299A" w14:textId="30007CF5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1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1E4AD7AF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29BBBE33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</w:p>
        </w:tc>
        <w:tc>
          <w:tcPr>
            <w:tcW w:w="5177" w:type="dxa"/>
            <w:vAlign w:val="center"/>
          </w:tcPr>
          <w:p w14:paraId="227C86C4" w14:textId="7C44E6FE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40191D40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38411D2E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</w:p>
        </w:tc>
        <w:tc>
          <w:tcPr>
            <w:tcW w:w="5177" w:type="dxa"/>
            <w:vAlign w:val="center"/>
          </w:tcPr>
          <w:p w14:paraId="350947ED" w14:textId="6C1D00F1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39F5A8A8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1E83E509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7</w:t>
            </w:r>
          </w:p>
        </w:tc>
        <w:tc>
          <w:tcPr>
            <w:tcW w:w="5177" w:type="dxa"/>
            <w:vAlign w:val="center"/>
          </w:tcPr>
          <w:p w14:paraId="44F65A5E" w14:textId="46F91A1D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9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6395EF96" w14:textId="77777777" w:rsidTr="00B55C7B">
        <w:trPr>
          <w:trHeight w:val="385"/>
        </w:trPr>
        <w:tc>
          <w:tcPr>
            <w:tcW w:w="2113" w:type="dxa"/>
            <w:vAlign w:val="center"/>
          </w:tcPr>
          <w:p w14:paraId="20540D13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8</w:t>
            </w:r>
          </w:p>
        </w:tc>
        <w:tc>
          <w:tcPr>
            <w:tcW w:w="5177" w:type="dxa"/>
            <w:vAlign w:val="center"/>
          </w:tcPr>
          <w:p w14:paraId="538655C9" w14:textId="543D1A72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9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771537B2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0A153918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9</w:t>
            </w:r>
          </w:p>
        </w:tc>
        <w:tc>
          <w:tcPr>
            <w:tcW w:w="5177" w:type="dxa"/>
            <w:vAlign w:val="center"/>
          </w:tcPr>
          <w:p w14:paraId="6B3BFAE6" w14:textId="1DE53A13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6FD56F2C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0406A878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5177" w:type="dxa"/>
            <w:vAlign w:val="center"/>
          </w:tcPr>
          <w:p w14:paraId="0E79C05D" w14:textId="3729C388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1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3B863405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6A16DE72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1</w:t>
            </w:r>
          </w:p>
        </w:tc>
        <w:tc>
          <w:tcPr>
            <w:tcW w:w="5177" w:type="dxa"/>
            <w:vAlign w:val="center"/>
          </w:tcPr>
          <w:p w14:paraId="0A60B82C" w14:textId="7F17195F" w:rsidR="00EA79DE" w:rsidRDefault="005A4BB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66A359B7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26867AF6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2</w:t>
            </w:r>
          </w:p>
        </w:tc>
        <w:tc>
          <w:tcPr>
            <w:tcW w:w="5177" w:type="dxa"/>
            <w:vAlign w:val="center"/>
          </w:tcPr>
          <w:p w14:paraId="1027EC5D" w14:textId="4F03A59D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2DF440E8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23B5A895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3</w:t>
            </w:r>
          </w:p>
        </w:tc>
        <w:tc>
          <w:tcPr>
            <w:tcW w:w="5177" w:type="dxa"/>
            <w:vAlign w:val="center"/>
          </w:tcPr>
          <w:p w14:paraId="0B113393" w14:textId="1B08B232" w:rsidR="00EA79DE" w:rsidRPr="008D2D26" w:rsidRDefault="006B459B" w:rsidP="00B55C7B">
            <w:pPr>
              <w:jc w:val="center"/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3CFD3A5C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0E6AC818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4</w:t>
            </w:r>
          </w:p>
        </w:tc>
        <w:tc>
          <w:tcPr>
            <w:tcW w:w="5177" w:type="dxa"/>
            <w:vAlign w:val="center"/>
          </w:tcPr>
          <w:p w14:paraId="318B02F5" w14:textId="21FBA6A3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1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640B8535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59B4AE97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5</w:t>
            </w:r>
          </w:p>
        </w:tc>
        <w:tc>
          <w:tcPr>
            <w:tcW w:w="5177" w:type="dxa"/>
            <w:vAlign w:val="center"/>
          </w:tcPr>
          <w:p w14:paraId="039AC887" w14:textId="72A6DE79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29C1B55C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29023BDD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6</w:t>
            </w:r>
          </w:p>
        </w:tc>
        <w:tc>
          <w:tcPr>
            <w:tcW w:w="5177" w:type="dxa"/>
            <w:vAlign w:val="center"/>
          </w:tcPr>
          <w:p w14:paraId="55BF5F8E" w14:textId="5E0B01B6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2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7AA0678D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07575E0C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7</w:t>
            </w:r>
          </w:p>
        </w:tc>
        <w:tc>
          <w:tcPr>
            <w:tcW w:w="5177" w:type="dxa"/>
            <w:vAlign w:val="center"/>
          </w:tcPr>
          <w:p w14:paraId="3DBF9ABF" w14:textId="06730EBB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2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064A29BF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76B18813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8</w:t>
            </w:r>
          </w:p>
        </w:tc>
        <w:tc>
          <w:tcPr>
            <w:tcW w:w="5177" w:type="dxa"/>
            <w:vAlign w:val="center"/>
          </w:tcPr>
          <w:p w14:paraId="13BE4AD9" w14:textId="687A7B94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1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64B300E9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66303FBA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9</w:t>
            </w:r>
          </w:p>
        </w:tc>
        <w:tc>
          <w:tcPr>
            <w:tcW w:w="5177" w:type="dxa"/>
            <w:vAlign w:val="center"/>
          </w:tcPr>
          <w:p w14:paraId="6409BD60" w14:textId="56A2B4F1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282D69C8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4236E035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0</w:t>
            </w:r>
          </w:p>
        </w:tc>
        <w:tc>
          <w:tcPr>
            <w:tcW w:w="5177" w:type="dxa"/>
            <w:vAlign w:val="center"/>
          </w:tcPr>
          <w:p w14:paraId="4E442ADE" w14:textId="1CDA27CD" w:rsidR="00EA79DE" w:rsidRPr="008D2D26" w:rsidRDefault="006B459B" w:rsidP="00B55C7B">
            <w:pPr>
              <w:jc w:val="center"/>
            </w:pPr>
            <w:r>
              <w:rPr>
                <w:rFonts w:ascii="TH Sarabun New" w:hAnsi="TH Sarabun New" w:cs="TH Sarabun New"/>
                <w:sz w:val="32"/>
                <w:szCs w:val="32"/>
              </w:rPr>
              <w:t>11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0E6F9F43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713FDD0B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1</w:t>
            </w:r>
          </w:p>
        </w:tc>
        <w:tc>
          <w:tcPr>
            <w:tcW w:w="5177" w:type="dxa"/>
            <w:vAlign w:val="center"/>
          </w:tcPr>
          <w:p w14:paraId="3A0FE276" w14:textId="7080171E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54F167E2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6B3D915F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2</w:t>
            </w:r>
          </w:p>
        </w:tc>
        <w:tc>
          <w:tcPr>
            <w:tcW w:w="5177" w:type="dxa"/>
            <w:vAlign w:val="center"/>
          </w:tcPr>
          <w:p w14:paraId="33FEE705" w14:textId="44A51974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1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7287C504" w14:textId="77777777" w:rsidTr="00B55C7B">
        <w:trPr>
          <w:trHeight w:val="372"/>
        </w:trPr>
        <w:tc>
          <w:tcPr>
            <w:tcW w:w="2113" w:type="dxa"/>
            <w:vAlign w:val="center"/>
          </w:tcPr>
          <w:p w14:paraId="4C2B245D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3</w:t>
            </w:r>
          </w:p>
        </w:tc>
        <w:tc>
          <w:tcPr>
            <w:tcW w:w="5177" w:type="dxa"/>
            <w:vAlign w:val="center"/>
          </w:tcPr>
          <w:p w14:paraId="2E1EE6C4" w14:textId="4ADAC822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2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5F5C2136" w14:textId="77777777" w:rsidTr="00B55C7B">
        <w:trPr>
          <w:trHeight w:val="385"/>
        </w:trPr>
        <w:tc>
          <w:tcPr>
            <w:tcW w:w="2113" w:type="dxa"/>
            <w:vAlign w:val="center"/>
          </w:tcPr>
          <w:p w14:paraId="5D9E2629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4</w:t>
            </w:r>
          </w:p>
        </w:tc>
        <w:tc>
          <w:tcPr>
            <w:tcW w:w="5177" w:type="dxa"/>
            <w:vAlign w:val="center"/>
          </w:tcPr>
          <w:p w14:paraId="172AC88A" w14:textId="7FE7A6FF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  <w:tr w:rsidR="00EA79DE" w14:paraId="64F5FB84" w14:textId="77777777" w:rsidTr="00B55C7B">
        <w:trPr>
          <w:trHeight w:val="358"/>
        </w:trPr>
        <w:tc>
          <w:tcPr>
            <w:tcW w:w="2113" w:type="dxa"/>
            <w:vAlign w:val="center"/>
          </w:tcPr>
          <w:p w14:paraId="6C72EE9B" w14:textId="77777777" w:rsidR="00EA79DE" w:rsidRDefault="00EA79DE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ค่าเฉลี่ย</w:t>
            </w:r>
          </w:p>
        </w:tc>
        <w:tc>
          <w:tcPr>
            <w:tcW w:w="5177" w:type="dxa"/>
            <w:vAlign w:val="center"/>
          </w:tcPr>
          <w:p w14:paraId="10388FEC" w14:textId="5975DFB0" w:rsidR="00EA79DE" w:rsidRDefault="006B459B" w:rsidP="00B55C7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 w:rsidR="00EA79DE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EA79DE" w:rsidRPr="00A5445E">
              <w:rPr>
                <w:rFonts w:ascii="Calibri" w:eastAsia="Calibri" w:hAnsi="TH Sarabun New" w:cs="TH Sarabun New"/>
                <w:color w:val="000000"/>
                <w:kern w:val="24"/>
                <w:sz w:val="32"/>
                <w:szCs w:val="32"/>
                <w:cs/>
              </w:rPr>
              <w:t>ไมโครกรัมต่อลูกบาศก์เมตร</w:t>
            </w:r>
          </w:p>
        </w:tc>
      </w:tr>
    </w:tbl>
    <w:p w14:paraId="06E01947" w14:textId="77777777" w:rsidR="00AF43CD" w:rsidRDefault="00AF43CD" w:rsidP="00EA79DE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4BBEEC4A" w14:textId="30494B72" w:rsidR="00EA79DE" w:rsidRPr="00854103" w:rsidRDefault="00EA79DE" w:rsidP="00EA79DE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854103">
        <w:rPr>
          <w:rFonts w:ascii="TH Sarabun New" w:hAnsi="TH Sarabun New" w:cs="TH Sarabun New"/>
          <w:sz w:val="32"/>
          <w:szCs w:val="32"/>
          <w:cs/>
        </w:rPr>
        <w:t>ทดสอบ เมื่อวันที่ 2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Pr="00854103">
        <w:rPr>
          <w:rFonts w:ascii="TH Sarabun New" w:hAnsi="TH Sarabun New" w:cs="TH Sarabun New"/>
          <w:sz w:val="32"/>
          <w:szCs w:val="32"/>
          <w:cs/>
        </w:rPr>
        <w:t xml:space="preserve">/02/2022 เวลา </w:t>
      </w:r>
      <w:r w:rsidRPr="00854103">
        <w:rPr>
          <w:rFonts w:ascii="TH Sarabun New" w:hAnsi="TH Sarabun New" w:cs="TH Sarabun New" w:hint="cs"/>
          <w:sz w:val="32"/>
          <w:szCs w:val="32"/>
          <w:cs/>
        </w:rPr>
        <w:t>00</w:t>
      </w:r>
      <w:r w:rsidRPr="00854103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20</w:t>
      </w:r>
      <w:r w:rsidRPr="00854103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14:paraId="767BBDF4" w14:textId="4ED6E948" w:rsidR="00EA79DE" w:rsidRPr="00854103" w:rsidRDefault="00EA79DE" w:rsidP="00EA79DE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854103">
        <w:rPr>
          <w:rFonts w:ascii="TH Sarabun New" w:hAnsi="TH Sarabun New" w:cs="TH Sarabun New"/>
          <w:sz w:val="32"/>
          <w:szCs w:val="32"/>
          <w:cs/>
        </w:rPr>
        <w:t>ถึงวันที่ 2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 w:rsidRPr="00854103">
        <w:rPr>
          <w:rFonts w:ascii="TH Sarabun New" w:hAnsi="TH Sarabun New" w:cs="TH Sarabun New"/>
          <w:sz w:val="32"/>
          <w:szCs w:val="32"/>
          <w:cs/>
        </w:rPr>
        <w:t xml:space="preserve">/02/2022  เวลา </w:t>
      </w:r>
      <w:r w:rsidRPr="00854103">
        <w:rPr>
          <w:rFonts w:ascii="TH Sarabun New" w:hAnsi="TH Sarabun New" w:cs="TH Sarabun New" w:hint="cs"/>
          <w:sz w:val="32"/>
          <w:szCs w:val="32"/>
          <w:cs/>
        </w:rPr>
        <w:t>00</w:t>
      </w:r>
      <w:r w:rsidRPr="00854103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20</w:t>
      </w:r>
    </w:p>
    <w:p w14:paraId="04332923" w14:textId="3FE06F6F" w:rsidR="00EA79DE" w:rsidRPr="00854103" w:rsidRDefault="00EA79DE" w:rsidP="00EA79DE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854103">
        <w:rPr>
          <w:rFonts w:ascii="TH Sarabun New" w:hAnsi="TH Sarabun New" w:cs="TH Sarabun New"/>
          <w:sz w:val="32"/>
          <w:szCs w:val="32"/>
          <w:cs/>
        </w:rPr>
        <w:t>อุณหภูมิขณะทดสอบ 2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Pr="00854103">
        <w:rPr>
          <w:rFonts w:ascii="TH Sarabun New" w:hAnsi="TH Sarabun New" w:cs="TH Sarabun New"/>
          <w:sz w:val="32"/>
          <w:szCs w:val="32"/>
          <w:cs/>
        </w:rPr>
        <w:t>.0 องศาเซลเซียส</w:t>
      </w:r>
    </w:p>
    <w:p w14:paraId="39BDE1FB" w14:textId="77777777" w:rsidR="00EA79DE" w:rsidRPr="00854103" w:rsidRDefault="00EA79DE" w:rsidP="00EA79DE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854103">
        <w:rPr>
          <w:rFonts w:ascii="TH Sarabun New" w:hAnsi="TH Sarabun New" w:cs="TH Sarabun New"/>
          <w:sz w:val="32"/>
          <w:szCs w:val="32"/>
          <w:cs/>
        </w:rPr>
        <w:t>สถานที่ทดสอบ ภายนอกอาคาร ศาลายา นครปฐม</w:t>
      </w:r>
    </w:p>
    <w:p w14:paraId="7CE547FA" w14:textId="03072BB3" w:rsidR="00C95397" w:rsidRDefault="00C95397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45241877" w14:textId="5FC83CD4" w:rsidR="00C95397" w:rsidRDefault="005F3455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1FD27798" wp14:editId="3DB4F92B">
            <wp:extent cx="5149850" cy="3114675"/>
            <wp:effectExtent l="0" t="0" r="12700" b="9525"/>
            <wp:docPr id="4" name="แผนภูมิ 4">
              <a:extLst xmlns:a="http://schemas.openxmlformats.org/drawingml/2006/main">
                <a:ext uri="{FF2B5EF4-FFF2-40B4-BE49-F238E27FC236}">
                  <a16:creationId xmlns:a16="http://schemas.microsoft.com/office/drawing/2014/main" id="{175D0F80-BBDB-4BCE-BC04-83A7CFEF2D51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1A3E077F" w14:textId="508C2B7C" w:rsidR="006B459B" w:rsidRDefault="006B459B" w:rsidP="006B459B">
      <w:pPr>
        <w:jc w:val="center"/>
        <w:rPr>
          <w:rFonts w:ascii="TH Sarabun New" w:hAnsi="TH Sarabun New" w:cs="TH Sarabun New"/>
          <w:sz w:val="32"/>
          <w:szCs w:val="32"/>
        </w:rPr>
      </w:pPr>
      <w:r w:rsidRPr="006B459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6B459B">
        <w:rPr>
          <w:rFonts w:ascii="TH Sarabun New" w:hAnsi="TH Sarabun New" w:cs="TH Sarabun New"/>
          <w:b/>
          <w:bCs/>
          <w:sz w:val="32"/>
          <w:szCs w:val="32"/>
        </w:rPr>
        <w:t>4-</w:t>
      </w:r>
      <w:r w:rsidR="009718E0">
        <w:rPr>
          <w:rFonts w:ascii="TH Sarabun New" w:hAnsi="TH Sarabun New" w:cs="TH Sarabun New" w:hint="cs"/>
          <w:b/>
          <w:bCs/>
          <w:sz w:val="32"/>
          <w:szCs w:val="32"/>
          <w:cs/>
        </w:rPr>
        <w:t>5</w:t>
      </w:r>
      <w:r w:rsidRPr="006B459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6B459B">
        <w:rPr>
          <w:rFonts w:ascii="TH Sarabun New" w:hAnsi="TH Sarabun New" w:cs="TH Sarabun New"/>
          <w:sz w:val="32"/>
          <w:szCs w:val="32"/>
          <w:cs/>
        </w:rPr>
        <w:t xml:space="preserve">กราฟฝุ่นละอองขนาด </w:t>
      </w:r>
      <w:r w:rsidRPr="006B459B">
        <w:rPr>
          <w:rFonts w:ascii="TH Sarabun New" w:hAnsi="TH Sarabun New" w:cs="TH Sarabun New"/>
          <w:sz w:val="32"/>
          <w:szCs w:val="32"/>
        </w:rPr>
        <w:t>2.5</w:t>
      </w:r>
      <w:r w:rsidRPr="006B459B">
        <w:rPr>
          <w:rFonts w:ascii="TH Sarabun New" w:hAnsi="TH Sarabun New" w:cs="TH Sarabun New"/>
          <w:sz w:val="32"/>
          <w:szCs w:val="32"/>
          <w:cs/>
        </w:rPr>
        <w:t xml:space="preserve"> ไมครอน</w:t>
      </w:r>
      <w:r>
        <w:rPr>
          <w:rFonts w:ascii="TH Sarabun New" w:hAnsi="TH Sarabun New" w:cs="TH Sarabun New" w:hint="cs"/>
          <w:sz w:val="32"/>
          <w:szCs w:val="32"/>
          <w:cs/>
        </w:rPr>
        <w:t>ภายในอาคาร</w:t>
      </w:r>
    </w:p>
    <w:p w14:paraId="450F5DE0" w14:textId="2ED985B2" w:rsidR="00960FEB" w:rsidRDefault="00FC2026" w:rsidP="00FC2026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จากภาพที่ 4-</w:t>
      </w:r>
      <w:r w:rsidR="00FC1910">
        <w:rPr>
          <w:rFonts w:ascii="TH Sarabun New" w:hAnsi="TH Sarabun New" w:cs="TH Sarabun New" w:hint="cs"/>
          <w:sz w:val="32"/>
          <w:szCs w:val="32"/>
          <w:cs/>
        </w:rPr>
        <w:t>5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จะเห็นได้ว่าค่าฝุ่นละอองสูงสุดจะอยู่ที่ </w:t>
      </w:r>
      <w:r w:rsidR="00FC1910">
        <w:rPr>
          <w:rFonts w:ascii="TH Sarabun New" w:hAnsi="TH Sarabun New" w:cs="TH Sarabun New" w:hint="cs"/>
          <w:sz w:val="32"/>
          <w:szCs w:val="32"/>
          <w:cs/>
        </w:rPr>
        <w:t>1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ไมโครกรัมต่อลูกบาศก์เมตรซึ่งอยู</w:t>
      </w:r>
      <w:r w:rsidR="00FC1910">
        <w:rPr>
          <w:rFonts w:ascii="TH Sarabun New" w:hAnsi="TH Sarabun New" w:cs="TH Sarabun New" w:hint="cs"/>
          <w:sz w:val="32"/>
          <w:szCs w:val="32"/>
          <w:cs/>
        </w:rPr>
        <w:t>่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ในช่วงเวลา </w:t>
      </w:r>
      <w:r w:rsidR="00FC1910"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นาฬิกา</w:t>
      </w:r>
      <w:r w:rsidR="00FC1910">
        <w:rPr>
          <w:rFonts w:ascii="TH Sarabun New" w:hAnsi="TH Sarabun New" w:cs="TH Sarabun New" w:hint="cs"/>
          <w:sz w:val="32"/>
          <w:szCs w:val="32"/>
          <w:cs/>
        </w:rPr>
        <w:t xml:space="preserve"> 3 นาฬิกา 14 นาฬิกา 15 นาฬิกาและ 23 นาฬิกา </w:t>
      </w:r>
      <w:r>
        <w:rPr>
          <w:rFonts w:ascii="TH Sarabun New" w:hAnsi="TH Sarabun New" w:cs="TH Sarabun New" w:hint="cs"/>
          <w:sz w:val="32"/>
          <w:szCs w:val="32"/>
          <w:cs/>
        </w:rPr>
        <w:t>ซึ่งเป็นช่วง</w:t>
      </w:r>
      <w:r w:rsidR="002E2840">
        <w:rPr>
          <w:rFonts w:ascii="TH Sarabun New" w:hAnsi="TH Sarabun New" w:cs="TH Sarabun New" w:hint="cs"/>
          <w:sz w:val="32"/>
          <w:szCs w:val="32"/>
          <w:cs/>
        </w:rPr>
        <w:t>เปิดประตูของตัวอาคารจึงอาจทำให้ค่าฝุ่นละอองเพิ่มขึ้น</w:t>
      </w:r>
    </w:p>
    <w:p w14:paraId="7692DA1E" w14:textId="3F874FDB" w:rsidR="006B459B" w:rsidRPr="006B459B" w:rsidRDefault="006B459B" w:rsidP="006B459B">
      <w:pPr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noProof/>
          <w:sz w:val="32"/>
          <w:szCs w:val="32"/>
          <w:lang w:val="th-TH"/>
        </w:rPr>
        <w:drawing>
          <wp:inline distT="0" distB="0" distL="0" distR="0" wp14:anchorId="26A52794" wp14:editId="70C8B562">
            <wp:extent cx="4421784" cy="3316238"/>
            <wp:effectExtent l="318" t="0" r="0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รูปภาพ 6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443417" cy="3332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713C6" w14:textId="2CC5F5EA" w:rsidR="006B459B" w:rsidRDefault="006B459B" w:rsidP="006B459B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1E2409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1E2409">
        <w:rPr>
          <w:rFonts w:ascii="TH Sarabun New" w:hAnsi="TH Sarabun New" w:cs="TH Sarabun New"/>
          <w:b/>
          <w:bCs/>
          <w:sz w:val="32"/>
          <w:szCs w:val="32"/>
        </w:rPr>
        <w:t>4-</w:t>
      </w:r>
      <w:r w:rsidR="009718E0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1E2409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การติดตั้งสถานีวัดค่าฝุ่นละอองภายในอาคาร</w:t>
      </w:r>
    </w:p>
    <w:p w14:paraId="5B495A2F" w14:textId="2815B423" w:rsidR="00C95397" w:rsidRDefault="00C95397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63AC6E3E" w14:textId="690E1DF5" w:rsidR="00C95397" w:rsidRDefault="00C95397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5DA02D3F" w14:textId="64F4C3A5" w:rsidR="00C95397" w:rsidRDefault="00C95397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D027127" w14:textId="01BBA157" w:rsidR="00C95397" w:rsidRDefault="00C95397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629349D" w14:textId="45D432BE" w:rsidR="00C95397" w:rsidRDefault="00C95397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78AB8D58" w14:textId="685A5F81" w:rsidR="00C95397" w:rsidRDefault="00C95397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6E0EBF7D" w14:textId="663AD54E" w:rsidR="00C95397" w:rsidRDefault="00C95397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7A15F7C2" w14:textId="37CED94B" w:rsidR="00AA44FE" w:rsidRDefault="00AA44FE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572E9FD" w14:textId="74875D48" w:rsidR="00AA44FE" w:rsidRDefault="00AA44FE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08129336" w14:textId="4BA6426D" w:rsidR="00AA44FE" w:rsidRDefault="00AA44FE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444F3833" w14:textId="2E2BC5E2" w:rsidR="00AA44FE" w:rsidRDefault="00AA44FE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60534245" w14:textId="752242BB" w:rsidR="00AA44FE" w:rsidRDefault="00AA44FE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3E66EED4" w14:textId="0DE50E44" w:rsidR="00AA44FE" w:rsidRDefault="00AA44FE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2760F29D" w14:textId="4D483572" w:rsidR="00AA44FE" w:rsidRDefault="00AA44FE" w:rsidP="00C95397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076015F8" w14:textId="37089C7D" w:rsidR="00705002" w:rsidRPr="002B405F" w:rsidRDefault="00AA761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bookmarkStart w:id="8" w:name="_Hlk97372272"/>
      <w:r w:rsidRPr="002B405F">
        <w:rPr>
          <w:rFonts w:ascii="TH Sarabun New" w:hAnsi="TH Sarabun New" w:cs="TH Sarabun New"/>
          <w:b/>
          <w:bCs/>
          <w:sz w:val="32"/>
          <w:szCs w:val="32"/>
          <w:cs/>
        </w:rPr>
        <w:t>4.</w:t>
      </w:r>
      <w:r w:rsidR="00D85F04">
        <w:rPr>
          <w:rFonts w:ascii="TH Sarabun New" w:hAnsi="TH Sarabun New" w:cs="TH Sarabun New" w:hint="cs"/>
          <w:b/>
          <w:bCs/>
          <w:sz w:val="32"/>
          <w:szCs w:val="32"/>
          <w:cs/>
        </w:rPr>
        <w:t>7</w:t>
      </w:r>
      <w:r w:rsidRPr="002B405F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ทดลองระยะเวลาการใช้งานของแบตเตอรี่</w:t>
      </w:r>
    </w:p>
    <w:bookmarkEnd w:id="8"/>
    <w:p w14:paraId="36ABA994" w14:textId="5E1DAC8B" w:rsidR="00AA761B" w:rsidRPr="002B405F" w:rsidRDefault="00AA761B" w:rsidP="00B729D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2B405F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2B405F">
        <w:rPr>
          <w:rFonts w:ascii="TH Sarabun New" w:hAnsi="TH Sarabun New" w:cs="TH Sarabun New"/>
          <w:sz w:val="32"/>
          <w:szCs w:val="32"/>
          <w:cs/>
        </w:rPr>
        <w:t>การทดลองนี้จะเป็นการทดลองใช้งานแบตเตอรี่ขนาด 5000มิลลิแอมป์</w:t>
      </w:r>
      <w:r w:rsidR="00454C9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2B405F">
        <w:rPr>
          <w:rFonts w:ascii="TH Sarabun New" w:hAnsi="TH Sarabun New" w:cs="TH Sarabun New"/>
          <w:sz w:val="32"/>
          <w:szCs w:val="32"/>
          <w:cs/>
        </w:rPr>
        <w:t>ทำหน้าที่จ่ายกระแสไฟฟ้าให้กับสถานีวัดค่าฝุ่นละอองเพื่อใช้ในการทำงาน</w:t>
      </w:r>
      <w:r w:rsidR="004D6708">
        <w:rPr>
          <w:rFonts w:ascii="TH Sarabun New" w:hAnsi="TH Sarabun New" w:cs="TH Sarabun New" w:hint="cs"/>
          <w:sz w:val="32"/>
          <w:szCs w:val="32"/>
          <w:cs/>
        </w:rPr>
        <w:t>ของสถานีวัดค่าฝุ่นละออง</w:t>
      </w:r>
    </w:p>
    <w:p w14:paraId="740874FD" w14:textId="435F6618" w:rsidR="00AA761B" w:rsidRDefault="005740F0" w:rsidP="00B729D8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  <w:r>
        <w:rPr>
          <w:noProof/>
          <w:cs/>
        </w:rPr>
      </w:r>
      <w:r w:rsidR="005740F0">
        <w:rPr>
          <w:noProof/>
          <w:cs/>
        </w:rPr>
        <w:object w:dxaOrig="11112" w:dyaOrig="8388" w14:anchorId="18595BFE">
          <v:shape id="_x0000_i1026" type="#_x0000_t75" style="width:414.55pt;height:313.45pt" o:ole="">
            <v:imagedata r:id="rId13" o:title=""/>
          </v:shape>
          <o:OLEObject Type="Embed" ProgID="Visio.Drawing.15" ShapeID="_x0000_i1026" DrawAspect="Content" ObjectID="_1710828022" r:id="rId14"/>
        </w:object>
      </w:r>
    </w:p>
    <w:p w14:paraId="013C9E1C" w14:textId="2803FC2F" w:rsidR="005305B2" w:rsidRDefault="009718E0" w:rsidP="00EC74B8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</w:t>
      </w:r>
      <w:r w:rsidR="00EC74B8" w:rsidRPr="002B405F">
        <w:rPr>
          <w:rFonts w:ascii="TH Sarabun New" w:hAnsi="TH Sarabun New" w:cs="TH Sarabun New"/>
          <w:b/>
          <w:bCs/>
          <w:sz w:val="32"/>
          <w:szCs w:val="32"/>
          <w:cs/>
        </w:rPr>
        <w:t>ที่ 4-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7</w:t>
      </w:r>
      <w:r w:rsidR="00EC74B8" w:rsidRPr="002B405F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EC74B8" w:rsidRPr="002B405F">
        <w:rPr>
          <w:rFonts w:ascii="TH Sarabun New" w:hAnsi="TH Sarabun New" w:cs="TH Sarabun New"/>
          <w:sz w:val="32"/>
          <w:szCs w:val="32"/>
          <w:cs/>
        </w:rPr>
        <w:t>ทดลองระยะเวลาใช้งานแบตเตอรี่</w:t>
      </w:r>
    </w:p>
    <w:p w14:paraId="06FCD0AE" w14:textId="592643B9" w:rsidR="00FA50B0" w:rsidRPr="004E20C3" w:rsidRDefault="00A262DE" w:rsidP="004E20C3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2B405F">
        <w:rPr>
          <w:rFonts w:ascii="TH Sarabun New" w:hAnsi="TH Sarabun New" w:cs="TH Sarabun New"/>
          <w:sz w:val="32"/>
          <w:szCs w:val="32"/>
          <w:cs/>
        </w:rPr>
        <w:t>จาก</w:t>
      </w:r>
      <w:r w:rsidR="009718E0">
        <w:rPr>
          <w:rFonts w:ascii="TH Sarabun New" w:hAnsi="TH Sarabun New" w:cs="TH Sarabun New" w:hint="cs"/>
          <w:sz w:val="32"/>
          <w:szCs w:val="32"/>
          <w:cs/>
        </w:rPr>
        <w:t>ภาพ</w:t>
      </w:r>
      <w:r w:rsidRPr="002B405F">
        <w:rPr>
          <w:rFonts w:ascii="TH Sarabun New" w:hAnsi="TH Sarabun New" w:cs="TH Sarabun New"/>
          <w:sz w:val="32"/>
          <w:szCs w:val="32"/>
          <w:cs/>
        </w:rPr>
        <w:t xml:space="preserve">ที่ 4-1 </w:t>
      </w:r>
      <w:r w:rsidR="00EF5615" w:rsidRPr="002B405F">
        <w:rPr>
          <w:rFonts w:ascii="TH Sarabun New" w:hAnsi="TH Sarabun New" w:cs="TH Sarabun New"/>
          <w:sz w:val="32"/>
          <w:szCs w:val="32"/>
          <w:cs/>
        </w:rPr>
        <w:t>จะเห็นได้ว่าระยะเวลาการใช้งานแบตเตอรี่นั้นช่วงระยะเวลาแรกแบตเตอรี่ยังมีความสามารถเก็บประจุไฟได้ดีแต่เมื่อผ่านความจุ 50 เปอร์เซ็นของแบตเตอรี่นั้</w:t>
      </w:r>
      <w:r w:rsidR="004E20C3">
        <w:rPr>
          <w:rFonts w:ascii="TH Sarabun New" w:hAnsi="TH Sarabun New" w:cs="TH Sarabun New" w:hint="cs"/>
          <w:sz w:val="32"/>
          <w:szCs w:val="32"/>
          <w:cs/>
        </w:rPr>
        <w:t>น</w:t>
      </w:r>
      <w:r w:rsidR="00EF5615" w:rsidRPr="002B405F">
        <w:rPr>
          <w:rFonts w:ascii="TH Sarabun New" w:hAnsi="TH Sarabun New" w:cs="TH Sarabun New"/>
          <w:sz w:val="32"/>
          <w:szCs w:val="32"/>
          <w:cs/>
        </w:rPr>
        <w:t>ระยะเวลาในการใช้งานได้ลดน้อยลงไปเนื่องจากเกิดควา</w:t>
      </w:r>
      <w:r w:rsidR="002B405F">
        <w:rPr>
          <w:rFonts w:ascii="TH Sarabun New" w:hAnsi="TH Sarabun New" w:cs="TH Sarabun New" w:hint="cs"/>
          <w:sz w:val="32"/>
          <w:szCs w:val="32"/>
          <w:cs/>
        </w:rPr>
        <w:t>ม</w:t>
      </w:r>
      <w:r w:rsidR="00EF5615" w:rsidRPr="002B405F">
        <w:rPr>
          <w:rFonts w:ascii="TH Sarabun New" w:hAnsi="TH Sarabun New" w:cs="TH Sarabun New"/>
          <w:sz w:val="32"/>
          <w:szCs w:val="32"/>
          <w:cs/>
        </w:rPr>
        <w:t>เสื่อมสภาพของแบตเตอรี่</w:t>
      </w:r>
    </w:p>
    <w:p w14:paraId="316DE74C" w14:textId="77777777" w:rsidR="00D129D1" w:rsidRDefault="00D129D1" w:rsidP="00FA50B0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2F9E0EE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2C520FA5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D048543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306D493B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54DDF984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9C9A73F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75702532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3AAE86C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74907AF3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070E6F55" w14:textId="77777777" w:rsidR="00960FEB" w:rsidRDefault="00960FEB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77FF9E53" w14:textId="50DD8819" w:rsidR="0058591F" w:rsidRDefault="0058591F" w:rsidP="008F23BD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bookmarkStart w:id="9" w:name="_Hlk97372286"/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4.</w:t>
      </w:r>
      <w:r w:rsidR="00D85F04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การทดลองการแจ้งเตือนผ่านไลน์</w:t>
      </w:r>
      <w:r w:rsidR="00502715">
        <w:rPr>
          <w:rFonts w:ascii="TH Sarabun New" w:hAnsi="TH Sarabun New" w:cs="TH Sarabun New" w:hint="cs"/>
          <w:b/>
          <w:bCs/>
          <w:sz w:val="32"/>
          <w:szCs w:val="32"/>
          <w:cs/>
        </w:rPr>
        <w:t>โน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ติฟาย</w:t>
      </w:r>
    </w:p>
    <w:bookmarkEnd w:id="9"/>
    <w:p w14:paraId="4910D2DB" w14:textId="65974800" w:rsidR="00502715" w:rsidRDefault="00502715" w:rsidP="00043DE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ในการทดลองครั้งนี้เราจะทำการทดลองโดยจำลองสภาวะฝุ่นละอองโดยการใช้ผงแป้งฝุ่นที่มีขนาดละเอียดซึ่งจะใช้ในการทดลองการแจ้งเตือนผ่านไลน์โนติฟายเมื่อค่าฝุ่นละอองเกินมาตารฐานที่เป็นค่าอันตรายโดยค่ามาตรฐานที่ปลอดภัยของค่าฝุ่น</w:t>
      </w:r>
      <w:r w:rsidR="001F3F89" w:rsidRPr="001F3F89">
        <w:rPr>
          <w:rFonts w:ascii="TH Sarabun New" w:hAnsi="TH Sarabun New" w:cs="TH Sarabun New"/>
          <w:sz w:val="32"/>
          <w:szCs w:val="32"/>
          <w:cs/>
        </w:rPr>
        <w:t>ค่าฝุ่นละอองขนาด2.5 ไมครอน</w:t>
      </w:r>
      <w:r w:rsidR="001F3F8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ไม่ควรเกิน 50 </w:t>
      </w:r>
      <w:r w:rsidRPr="00502715">
        <w:rPr>
          <w:rFonts w:ascii="TH Sarabun New" w:hAnsi="TH Sarabun New" w:cs="TH Sarabun New"/>
          <w:sz w:val="32"/>
          <w:szCs w:val="32"/>
          <w:cs/>
        </w:rPr>
        <w:t>ไมโครกรัมต่อลูกบาศก์เมตร</w:t>
      </w:r>
      <w:r>
        <w:rPr>
          <w:rFonts w:ascii="TH Sarabun New" w:hAnsi="TH Sarabun New" w:cs="TH Sarabun New" w:hint="cs"/>
          <w:sz w:val="32"/>
          <w:szCs w:val="32"/>
          <w:cs/>
        </w:rPr>
        <w:t>โดยอ้างอิงจากมาตารฐานที่กำหนดจาก</w:t>
      </w:r>
      <w:r w:rsidRPr="00502715">
        <w:rPr>
          <w:rFonts w:ascii="TH Sarabun New" w:hAnsi="TH Sarabun New" w:cs="TH Sarabun New"/>
          <w:sz w:val="32"/>
          <w:szCs w:val="32"/>
          <w:cs/>
        </w:rPr>
        <w:t>องค์การอนามัยโลก</w:t>
      </w:r>
    </w:p>
    <w:p w14:paraId="6FE3FFD9" w14:textId="6C20AF60" w:rsidR="00043DE7" w:rsidRDefault="00043DE7" w:rsidP="00043DE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  <w:lang w:val="th-TH"/>
        </w:rPr>
        <w:drawing>
          <wp:inline distT="0" distB="0" distL="0" distR="0" wp14:anchorId="12A5F90F" wp14:editId="4E7F96D2">
            <wp:extent cx="3609559" cy="627380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รูปภาพ 5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334" b="9351"/>
                    <a:stretch/>
                  </pic:blipFill>
                  <pic:spPr bwMode="auto">
                    <a:xfrm>
                      <a:off x="0" y="0"/>
                      <a:ext cx="3615653" cy="6284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F4F7CD" w14:textId="454D971F" w:rsidR="00043DE7" w:rsidRDefault="00043DE7" w:rsidP="00043DE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043DE7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</w:t>
      </w:r>
      <w:r w:rsidR="009718E0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043DE7">
        <w:rPr>
          <w:rFonts w:ascii="TH Sarabun New" w:hAnsi="TH Sarabun New" w:cs="TH Sarabun New" w:hint="cs"/>
          <w:b/>
          <w:bCs/>
          <w:sz w:val="32"/>
          <w:szCs w:val="32"/>
          <w:cs/>
        </w:rPr>
        <w:t>4-</w:t>
      </w:r>
      <w:r w:rsidR="009718E0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การแสดงผลการแจ้งเตือนเมื่อค่าฝุ่นละอองเกินมาตรฐาน</w:t>
      </w:r>
    </w:p>
    <w:p w14:paraId="166E5022" w14:textId="66E58F82" w:rsidR="00DA7A80" w:rsidRPr="00043DE7" w:rsidRDefault="00DA7A80" w:rsidP="00DA7A8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จากภาพที่</w:t>
      </w:r>
      <w:r w:rsidR="00252F6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4-</w:t>
      </w:r>
      <w:r w:rsidR="009718E0">
        <w:rPr>
          <w:rFonts w:ascii="TH Sarabun New" w:hAnsi="TH Sarabun New" w:cs="TH Sarabun New" w:hint="cs"/>
          <w:sz w:val="32"/>
          <w:szCs w:val="32"/>
          <w:cs/>
        </w:rPr>
        <w:t>8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จะเห็นได้ว่าเมื่อมีค่าฝุ่นละออง</w:t>
      </w:r>
      <w:r w:rsidR="00B645FA">
        <w:rPr>
          <w:rFonts w:ascii="TH Sarabun New" w:hAnsi="TH Sarabun New" w:cs="TH Sarabun New" w:hint="cs"/>
          <w:sz w:val="32"/>
          <w:szCs w:val="32"/>
          <w:cs/>
        </w:rPr>
        <w:t>ขนาด</w:t>
      </w:r>
      <w:r>
        <w:rPr>
          <w:rFonts w:ascii="TH Sarabun New" w:hAnsi="TH Sarabun New" w:cs="TH Sarabun New"/>
          <w:sz w:val="32"/>
          <w:szCs w:val="32"/>
        </w:rPr>
        <w:t>2.5</w:t>
      </w:r>
      <w:r w:rsidR="00B645FA">
        <w:rPr>
          <w:rFonts w:ascii="TH Sarabun New" w:hAnsi="TH Sarabun New" w:cs="TH Sarabun New" w:hint="cs"/>
          <w:sz w:val="32"/>
          <w:szCs w:val="32"/>
          <w:cs/>
        </w:rPr>
        <w:t xml:space="preserve"> ไมครอน</w:t>
      </w:r>
      <w:r>
        <w:rPr>
          <w:rFonts w:ascii="TH Sarabun New" w:hAnsi="TH Sarabun New" w:cs="TH Sarabun New" w:hint="cs"/>
          <w:sz w:val="32"/>
          <w:szCs w:val="32"/>
          <w:cs/>
        </w:rPr>
        <w:t>เกิน</w:t>
      </w:r>
      <w:r w:rsidR="00C749E7">
        <w:rPr>
          <w:rFonts w:ascii="TH Sarabun New" w:hAnsi="TH Sarabun New" w:cs="TH Sarabun New" w:hint="cs"/>
          <w:sz w:val="32"/>
          <w:szCs w:val="32"/>
          <w:cs/>
        </w:rPr>
        <w:t>ค่า</w:t>
      </w:r>
      <w:r w:rsidR="00454C9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749E7">
        <w:rPr>
          <w:rFonts w:ascii="TH Sarabun New" w:hAnsi="TH Sarabun New" w:cs="TH Sarabun New" w:hint="cs"/>
          <w:sz w:val="32"/>
          <w:szCs w:val="32"/>
          <w:cs/>
        </w:rPr>
        <w:t>50 ไมโครกรัมต่อลูกบาศ์กเมตรระบบตรวจวัดฝุ่นละอองจะทำการส่งค่าไปยังระบบไลน์โนติฟายเพื่อที่ทำการแจ้งเตือนสู่สมาร์ทโฟนเป็นขั้นต่อไป</w:t>
      </w:r>
    </w:p>
    <w:sectPr w:rsidR="00DA7A80" w:rsidRPr="00043DE7" w:rsidSect="00051633">
      <w:headerReference w:type="default" r:id="rId16"/>
      <w:pgSz w:w="11906" w:h="16838"/>
      <w:pgMar w:top="1440" w:right="1440" w:bottom="1440" w:left="2160" w:header="709" w:footer="709" w:gutter="0"/>
      <w:pgNumType w:start="4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4584BD" w14:textId="77777777" w:rsidR="00402F05" w:rsidRDefault="00402F05" w:rsidP="00C63ADD">
      <w:pPr>
        <w:spacing w:after="0" w:line="240" w:lineRule="auto"/>
      </w:pPr>
      <w:r>
        <w:separator/>
      </w:r>
    </w:p>
  </w:endnote>
  <w:endnote w:type="continuationSeparator" w:id="0">
    <w:p w14:paraId="5CC363F0" w14:textId="77777777" w:rsidR="00402F05" w:rsidRDefault="00402F05" w:rsidP="00C63A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7E5D02" w14:textId="77777777" w:rsidR="00402F05" w:rsidRDefault="00402F05" w:rsidP="00C63ADD">
      <w:pPr>
        <w:spacing w:after="0" w:line="240" w:lineRule="auto"/>
      </w:pPr>
      <w:r>
        <w:separator/>
      </w:r>
    </w:p>
  </w:footnote>
  <w:footnote w:type="continuationSeparator" w:id="0">
    <w:p w14:paraId="1B10E11C" w14:textId="77777777" w:rsidR="00402F05" w:rsidRDefault="00402F05" w:rsidP="00C63A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7723335"/>
      <w:docPartObj>
        <w:docPartGallery w:val="Page Numbers (Top of Page)"/>
        <w:docPartUnique/>
      </w:docPartObj>
    </w:sdtPr>
    <w:sdtEndPr/>
    <w:sdtContent>
      <w:p w14:paraId="7D40CE26" w14:textId="1AA89620" w:rsidR="00C3523E" w:rsidRDefault="00C3523E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  <w:p w14:paraId="0874694C" w14:textId="77777777" w:rsidR="00C3523E" w:rsidRDefault="00C3523E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60"/>
  <w:proofState w:spelling="clean" w:grammar="clean"/>
  <w:revisionView w:inkAnnotation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3ADD"/>
    <w:rsid w:val="000038C2"/>
    <w:rsid w:val="00030613"/>
    <w:rsid w:val="00043DE7"/>
    <w:rsid w:val="00047A57"/>
    <w:rsid w:val="00051633"/>
    <w:rsid w:val="00083FE4"/>
    <w:rsid w:val="000947A2"/>
    <w:rsid w:val="00095178"/>
    <w:rsid w:val="000A1118"/>
    <w:rsid w:val="000A30D2"/>
    <w:rsid w:val="000D1BEB"/>
    <w:rsid w:val="001010A9"/>
    <w:rsid w:val="00102901"/>
    <w:rsid w:val="0012589C"/>
    <w:rsid w:val="001450EA"/>
    <w:rsid w:val="00151872"/>
    <w:rsid w:val="00171B15"/>
    <w:rsid w:val="001D1B49"/>
    <w:rsid w:val="001D2F3D"/>
    <w:rsid w:val="001E2409"/>
    <w:rsid w:val="001F3F89"/>
    <w:rsid w:val="00213E88"/>
    <w:rsid w:val="002247D2"/>
    <w:rsid w:val="00252F61"/>
    <w:rsid w:val="0026027A"/>
    <w:rsid w:val="002943FE"/>
    <w:rsid w:val="002B405F"/>
    <w:rsid w:val="002D03B0"/>
    <w:rsid w:val="002D79A3"/>
    <w:rsid w:val="002E0AC0"/>
    <w:rsid w:val="002E2840"/>
    <w:rsid w:val="002E4298"/>
    <w:rsid w:val="00301A8D"/>
    <w:rsid w:val="00341220"/>
    <w:rsid w:val="003456EB"/>
    <w:rsid w:val="00371431"/>
    <w:rsid w:val="00386B6B"/>
    <w:rsid w:val="003927BE"/>
    <w:rsid w:val="003F6FB4"/>
    <w:rsid w:val="004028F0"/>
    <w:rsid w:val="00402F05"/>
    <w:rsid w:val="00403247"/>
    <w:rsid w:val="0042675A"/>
    <w:rsid w:val="00443BA9"/>
    <w:rsid w:val="00454C9E"/>
    <w:rsid w:val="00473B14"/>
    <w:rsid w:val="004D6708"/>
    <w:rsid w:val="004E20C3"/>
    <w:rsid w:val="00502715"/>
    <w:rsid w:val="0052723B"/>
    <w:rsid w:val="005305B2"/>
    <w:rsid w:val="00571EE1"/>
    <w:rsid w:val="005740F0"/>
    <w:rsid w:val="00574547"/>
    <w:rsid w:val="0058591F"/>
    <w:rsid w:val="005A4BBE"/>
    <w:rsid w:val="005A53C3"/>
    <w:rsid w:val="005D20CE"/>
    <w:rsid w:val="005F3455"/>
    <w:rsid w:val="00602EA3"/>
    <w:rsid w:val="00641240"/>
    <w:rsid w:val="00645462"/>
    <w:rsid w:val="00655E21"/>
    <w:rsid w:val="006B459B"/>
    <w:rsid w:val="006B756B"/>
    <w:rsid w:val="006C0113"/>
    <w:rsid w:val="00705002"/>
    <w:rsid w:val="00724452"/>
    <w:rsid w:val="00745DF8"/>
    <w:rsid w:val="007473A0"/>
    <w:rsid w:val="007655CA"/>
    <w:rsid w:val="007801B5"/>
    <w:rsid w:val="00796191"/>
    <w:rsid w:val="007F402E"/>
    <w:rsid w:val="00854103"/>
    <w:rsid w:val="0087762F"/>
    <w:rsid w:val="008D2D26"/>
    <w:rsid w:val="008E115D"/>
    <w:rsid w:val="008E3179"/>
    <w:rsid w:val="008E335E"/>
    <w:rsid w:val="008E5FD2"/>
    <w:rsid w:val="008F23BD"/>
    <w:rsid w:val="0090379B"/>
    <w:rsid w:val="00906E59"/>
    <w:rsid w:val="00943A3E"/>
    <w:rsid w:val="00960FEB"/>
    <w:rsid w:val="009718E0"/>
    <w:rsid w:val="009A72A3"/>
    <w:rsid w:val="009B5C69"/>
    <w:rsid w:val="00A04A1B"/>
    <w:rsid w:val="00A262DE"/>
    <w:rsid w:val="00A5445E"/>
    <w:rsid w:val="00A64E81"/>
    <w:rsid w:val="00A85500"/>
    <w:rsid w:val="00AA44FE"/>
    <w:rsid w:val="00AA761B"/>
    <w:rsid w:val="00AB6BE5"/>
    <w:rsid w:val="00AC1F20"/>
    <w:rsid w:val="00AC2073"/>
    <w:rsid w:val="00AD124D"/>
    <w:rsid w:val="00AD32DA"/>
    <w:rsid w:val="00AE2D9B"/>
    <w:rsid w:val="00AE3638"/>
    <w:rsid w:val="00AF0C28"/>
    <w:rsid w:val="00AF43CD"/>
    <w:rsid w:val="00AF76F8"/>
    <w:rsid w:val="00B07B30"/>
    <w:rsid w:val="00B30FCA"/>
    <w:rsid w:val="00B32C0B"/>
    <w:rsid w:val="00B5443F"/>
    <w:rsid w:val="00B645FA"/>
    <w:rsid w:val="00B729D8"/>
    <w:rsid w:val="00B853E6"/>
    <w:rsid w:val="00BC1629"/>
    <w:rsid w:val="00BE20C2"/>
    <w:rsid w:val="00C1544F"/>
    <w:rsid w:val="00C3523E"/>
    <w:rsid w:val="00C45AE0"/>
    <w:rsid w:val="00C63ADD"/>
    <w:rsid w:val="00C716B6"/>
    <w:rsid w:val="00C749E7"/>
    <w:rsid w:val="00C90672"/>
    <w:rsid w:val="00C95397"/>
    <w:rsid w:val="00CC3030"/>
    <w:rsid w:val="00D015CC"/>
    <w:rsid w:val="00D01B12"/>
    <w:rsid w:val="00D06FDF"/>
    <w:rsid w:val="00D117A4"/>
    <w:rsid w:val="00D129D1"/>
    <w:rsid w:val="00D159C9"/>
    <w:rsid w:val="00D300C3"/>
    <w:rsid w:val="00D36C84"/>
    <w:rsid w:val="00D515E3"/>
    <w:rsid w:val="00D65F2F"/>
    <w:rsid w:val="00D85F04"/>
    <w:rsid w:val="00D906AA"/>
    <w:rsid w:val="00D922A5"/>
    <w:rsid w:val="00DA7A80"/>
    <w:rsid w:val="00DC0A10"/>
    <w:rsid w:val="00DF243D"/>
    <w:rsid w:val="00E234B8"/>
    <w:rsid w:val="00E40433"/>
    <w:rsid w:val="00E506B3"/>
    <w:rsid w:val="00E952A1"/>
    <w:rsid w:val="00EA2226"/>
    <w:rsid w:val="00EA79DE"/>
    <w:rsid w:val="00EC74B8"/>
    <w:rsid w:val="00EF5615"/>
    <w:rsid w:val="00EF6DC3"/>
    <w:rsid w:val="00F24086"/>
    <w:rsid w:val="00F54DEA"/>
    <w:rsid w:val="00F75286"/>
    <w:rsid w:val="00F77C50"/>
    <w:rsid w:val="00F95FA5"/>
    <w:rsid w:val="00FA50B0"/>
    <w:rsid w:val="00FB22AD"/>
    <w:rsid w:val="00FB42B3"/>
    <w:rsid w:val="00FB6C24"/>
    <w:rsid w:val="00FC1910"/>
    <w:rsid w:val="00FC2026"/>
    <w:rsid w:val="00FC4366"/>
    <w:rsid w:val="00FC534C"/>
    <w:rsid w:val="00FE4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230B37B"/>
  <w15:chartTrackingRefBased/>
  <w15:docId w15:val="{793151FE-8A21-43D6-9563-F4F3DC4347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A79D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63AD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C63ADD"/>
  </w:style>
  <w:style w:type="paragraph" w:styleId="a5">
    <w:name w:val="footer"/>
    <w:basedOn w:val="a"/>
    <w:link w:val="a6"/>
    <w:uiPriority w:val="99"/>
    <w:unhideWhenUsed/>
    <w:rsid w:val="00C63AD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C63ADD"/>
  </w:style>
  <w:style w:type="table" w:styleId="a7">
    <w:name w:val="Table Grid"/>
    <w:basedOn w:val="a1"/>
    <w:uiPriority w:val="39"/>
    <w:rsid w:val="00F240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0D1BEB"/>
    <w:rPr>
      <w:color w:val="808080"/>
    </w:rPr>
  </w:style>
  <w:style w:type="paragraph" w:styleId="a9">
    <w:name w:val="Normal (Web)"/>
    <w:basedOn w:val="a"/>
    <w:uiPriority w:val="99"/>
    <w:semiHidden/>
    <w:unhideWhenUsed/>
    <w:rsid w:val="001450EA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233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15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90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8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5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1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 /><Relationship Id="rId13" Type="http://schemas.openxmlformats.org/officeDocument/2006/relationships/image" Target="media/image5.emf" /><Relationship Id="rId18" Type="http://schemas.openxmlformats.org/officeDocument/2006/relationships/theme" Target="theme/theme1.xml" /><Relationship Id="rId3" Type="http://schemas.openxmlformats.org/officeDocument/2006/relationships/webSettings" Target="webSettings.xml" /><Relationship Id="rId7" Type="http://schemas.openxmlformats.org/officeDocument/2006/relationships/package" Target="embeddings/Microsoft_Visio_Drawing.vsdx" /><Relationship Id="rId12" Type="http://schemas.openxmlformats.org/officeDocument/2006/relationships/image" Target="media/image4.jpeg" /><Relationship Id="rId17" Type="http://schemas.openxmlformats.org/officeDocument/2006/relationships/fontTable" Target="fontTable.xml" /><Relationship Id="rId2" Type="http://schemas.openxmlformats.org/officeDocument/2006/relationships/settings" Target="settings.xml" /><Relationship Id="rId16" Type="http://schemas.openxmlformats.org/officeDocument/2006/relationships/header" Target="header1.xml" /><Relationship Id="rId1" Type="http://schemas.openxmlformats.org/officeDocument/2006/relationships/styles" Target="styles.xml" /><Relationship Id="rId6" Type="http://schemas.openxmlformats.org/officeDocument/2006/relationships/image" Target="media/image1.emf" /><Relationship Id="rId11" Type="http://schemas.openxmlformats.org/officeDocument/2006/relationships/chart" Target="charts/chart2.xml" /><Relationship Id="rId5" Type="http://schemas.openxmlformats.org/officeDocument/2006/relationships/endnotes" Target="endnotes.xml" /><Relationship Id="rId15" Type="http://schemas.openxmlformats.org/officeDocument/2006/relationships/image" Target="media/image6.jpg" /><Relationship Id="rId10" Type="http://schemas.openxmlformats.org/officeDocument/2006/relationships/image" Target="media/image3.jpeg" /><Relationship Id="rId4" Type="http://schemas.openxmlformats.org/officeDocument/2006/relationships/footnotes" Target="footnotes.xml" /><Relationship Id="rId9" Type="http://schemas.openxmlformats.org/officeDocument/2006/relationships/chart" Target="charts/chart1.xml" /><Relationship Id="rId14" Type="http://schemas.openxmlformats.org/officeDocument/2006/relationships/package" Target="embeddings/Microsoft_Visio_Drawing1.vsdx" 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 /><Relationship Id="rId2" Type="http://schemas.microsoft.com/office/2011/relationships/chartColorStyle" Target="colors1.xml" /><Relationship Id="rId1" Type="http://schemas.microsoft.com/office/2011/relationships/chartStyle" Target="style1.xml" /><Relationship Id="rId4" Type="http://schemas.openxmlformats.org/officeDocument/2006/relationships/package" Target="../embeddings/Microsoft_Excel_Worksheet.xlsx" 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ab\Desktop\&#3648;&#3623;&#3636;&#3619;&#3660;&#3585;&#3610;&#3640;&#3658;&#3585;1.xlsx" TargetMode="External" /><Relationship Id="rId2" Type="http://schemas.microsoft.com/office/2011/relationships/chartColorStyle" Target="colors2.xml" /><Relationship Id="rId1" Type="http://schemas.microsoft.com/office/2011/relationships/chartStyle" Target="style2.xml" 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h-T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th-TH" sz="1600">
                <a:latin typeface="TH Sarabun New" panose="020B0500040200020003" pitchFamily="34" charset="-34"/>
                <a:cs typeface="TH Sarabun New" panose="020B0500040200020003" pitchFamily="34" charset="-34"/>
              </a:rPr>
              <a:t>ฝุ่นละอองขนาด 2.5 ไมครอนภายนอกอาคาร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ฝุ่น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Sheet1!$B$2:$B$25</c:f>
              <c:numCache>
                <c:formatCode>General</c:formatCode>
                <c:ptCount val="24"/>
                <c:pt idx="0">
                  <c:v>45</c:v>
                </c:pt>
                <c:pt idx="1">
                  <c:v>48</c:v>
                </c:pt>
                <c:pt idx="2">
                  <c:v>52</c:v>
                </c:pt>
                <c:pt idx="3">
                  <c:v>55</c:v>
                </c:pt>
                <c:pt idx="4">
                  <c:v>55</c:v>
                </c:pt>
                <c:pt idx="5">
                  <c:v>51</c:v>
                </c:pt>
                <c:pt idx="6">
                  <c:v>53</c:v>
                </c:pt>
                <c:pt idx="7">
                  <c:v>50</c:v>
                </c:pt>
                <c:pt idx="8">
                  <c:v>48</c:v>
                </c:pt>
                <c:pt idx="9">
                  <c:v>52</c:v>
                </c:pt>
                <c:pt idx="10">
                  <c:v>55</c:v>
                </c:pt>
                <c:pt idx="11">
                  <c:v>61</c:v>
                </c:pt>
                <c:pt idx="12">
                  <c:v>63</c:v>
                </c:pt>
                <c:pt idx="13">
                  <c:v>60</c:v>
                </c:pt>
                <c:pt idx="14">
                  <c:v>57</c:v>
                </c:pt>
                <c:pt idx="15">
                  <c:v>57</c:v>
                </c:pt>
                <c:pt idx="16">
                  <c:v>59</c:v>
                </c:pt>
                <c:pt idx="17">
                  <c:v>57</c:v>
                </c:pt>
                <c:pt idx="18">
                  <c:v>55</c:v>
                </c:pt>
                <c:pt idx="19">
                  <c:v>51</c:v>
                </c:pt>
                <c:pt idx="20">
                  <c:v>49</c:v>
                </c:pt>
                <c:pt idx="21">
                  <c:v>48</c:v>
                </c:pt>
                <c:pt idx="22">
                  <c:v>47</c:v>
                </c:pt>
                <c:pt idx="23">
                  <c:v>4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02E-4345-BE38-218930C0FB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27519807"/>
        <c:axId val="1527538111"/>
      </c:lineChart>
      <c:catAx>
        <c:axId val="152751980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th-TH" sz="1600">
                    <a:latin typeface="TH Sarabun New" panose="020B0500040200020003" pitchFamily="34" charset="-34"/>
                    <a:cs typeface="TH Sarabun New" panose="020B0500040200020003" pitchFamily="34" charset="-34"/>
                  </a:rPr>
                  <a:t>เวลา(ชั่วโมง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th-TH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1527538111"/>
        <c:crosses val="autoZero"/>
        <c:auto val="1"/>
        <c:lblAlgn val="ctr"/>
        <c:lblOffset val="100"/>
        <c:noMultiLvlLbl val="0"/>
      </c:catAx>
      <c:valAx>
        <c:axId val="152753811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th-TH" sz="1600">
                    <a:latin typeface="TH Sarabun New" panose="020B0500040200020003" pitchFamily="34" charset="-34"/>
                    <a:cs typeface="TH Sarabun New" panose="020B0500040200020003" pitchFamily="34" charset="-34"/>
                  </a:rPr>
                  <a:t>ไมโครกรัมต่อลูกบาศก์เมตร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th-TH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152751980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zero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th-TH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h-T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th-TH" sz="1800" b="0" i="0" baseline="0">
                <a:effectLst/>
                <a:latin typeface="TH Sarabun New" panose="020B0500040200020003" pitchFamily="34" charset="-34"/>
                <a:cs typeface="TH Sarabun New" panose="020B0500040200020003" pitchFamily="34" charset="-34"/>
              </a:rPr>
              <a:t>ฝุ่นละอองขนาด 2.5 ไมครอนภายในอาคาร</a:t>
            </a:r>
            <a:endParaRPr lang="th-TH">
              <a:effectLst/>
              <a:latin typeface="TH Sarabun New" panose="020B0500040200020003" pitchFamily="34" charset="-34"/>
              <a:cs typeface="TH Sarabun New" panose="020B0500040200020003" pitchFamily="34" charset="-34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Sheet1!$E$2:$E$25</c:f>
              <c:numCache>
                <c:formatCode>General</c:formatCode>
                <c:ptCount val="24"/>
                <c:pt idx="0">
                  <c:v>10</c:v>
                </c:pt>
                <c:pt idx="1">
                  <c:v>12</c:v>
                </c:pt>
                <c:pt idx="2">
                  <c:v>12</c:v>
                </c:pt>
                <c:pt idx="3">
                  <c:v>11</c:v>
                </c:pt>
                <c:pt idx="4">
                  <c:v>10</c:v>
                </c:pt>
                <c:pt idx="5">
                  <c:v>10</c:v>
                </c:pt>
                <c:pt idx="6">
                  <c:v>9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0</c:v>
                </c:pt>
                <c:pt idx="11">
                  <c:v>10</c:v>
                </c:pt>
                <c:pt idx="12">
                  <c:v>11</c:v>
                </c:pt>
                <c:pt idx="13">
                  <c:v>10</c:v>
                </c:pt>
                <c:pt idx="14">
                  <c:v>12</c:v>
                </c:pt>
                <c:pt idx="15">
                  <c:v>12</c:v>
                </c:pt>
                <c:pt idx="16">
                  <c:v>11</c:v>
                </c:pt>
                <c:pt idx="17">
                  <c:v>10</c:v>
                </c:pt>
                <c:pt idx="18">
                  <c:v>11</c:v>
                </c:pt>
                <c:pt idx="19">
                  <c:v>10</c:v>
                </c:pt>
                <c:pt idx="20">
                  <c:v>10</c:v>
                </c:pt>
                <c:pt idx="21">
                  <c:v>11</c:v>
                </c:pt>
                <c:pt idx="22">
                  <c:v>12</c:v>
                </c:pt>
                <c:pt idx="23">
                  <c:v>1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000-44DA-AABB-76635134DFB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95907728"/>
        <c:axId val="895918128"/>
      </c:lineChart>
      <c:catAx>
        <c:axId val="89590772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th-TH" sz="1600">
                    <a:latin typeface="TH Sarabun New" panose="020B0500040200020003" pitchFamily="34" charset="-34"/>
                    <a:cs typeface="TH Sarabun New" panose="020B0500040200020003" pitchFamily="34" charset="-34"/>
                  </a:rPr>
                  <a:t>เวลา (ชั่วโมง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th-TH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895918128"/>
        <c:crosses val="autoZero"/>
        <c:auto val="1"/>
        <c:lblAlgn val="ctr"/>
        <c:lblOffset val="100"/>
        <c:noMultiLvlLbl val="0"/>
      </c:catAx>
      <c:valAx>
        <c:axId val="8959181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th-TH" sz="1600">
                    <a:latin typeface="TH Sarabun New" panose="020B0500040200020003" pitchFamily="34" charset="-34"/>
                    <a:cs typeface="TH Sarabun New" panose="020B0500040200020003" pitchFamily="34" charset="-34"/>
                  </a:rPr>
                  <a:t>ไมโครกรัมต่อลูกบาศก์เมตร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th-TH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8959077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th-TH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74</Words>
  <Characters>7838</Characters>
  <Application>Microsoft Office Word</Application>
  <DocSecurity>0</DocSecurity>
  <Lines>65</Lines>
  <Paragraphs>18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uttipong Sutti</dc:creator>
  <cp:keywords/>
  <dc:description/>
  <cp:lastModifiedBy>pichit peomsiribut</cp:lastModifiedBy>
  <cp:revision>2</cp:revision>
  <cp:lastPrinted>2021-11-20T06:05:00Z</cp:lastPrinted>
  <dcterms:created xsi:type="dcterms:W3CDTF">2022-04-07T02:14:00Z</dcterms:created>
  <dcterms:modified xsi:type="dcterms:W3CDTF">2022-04-07T02:14:00Z</dcterms:modified>
</cp:coreProperties>
</file>